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1946C" w14:textId="47A7D508" w:rsidR="00D73B6B" w:rsidRDefault="00D73B6B" w:rsidP="00D73B6B">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9-e</w:t>
      </w:r>
      <w:r>
        <w:rPr>
          <w:b/>
          <w:i/>
          <w:noProof/>
          <w:sz w:val="28"/>
        </w:rPr>
        <w:tab/>
        <w:t>R2-</w:t>
      </w:r>
      <w:r w:rsidR="00A7700F" w:rsidRPr="00A7700F">
        <w:rPr>
          <w:b/>
          <w:i/>
          <w:noProof/>
          <w:sz w:val="28"/>
        </w:rPr>
        <w:t>2209144</w:t>
      </w:r>
    </w:p>
    <w:p w14:paraId="7217E4AC" w14:textId="77777777" w:rsidR="00D73B6B" w:rsidRDefault="00D73B6B" w:rsidP="00D73B6B">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B6B" w14:paraId="0DC2A32C" w14:textId="77777777" w:rsidTr="00176D43">
        <w:tc>
          <w:tcPr>
            <w:tcW w:w="9641" w:type="dxa"/>
            <w:gridSpan w:val="9"/>
            <w:tcBorders>
              <w:top w:val="single" w:sz="4" w:space="0" w:color="auto"/>
              <w:left w:val="single" w:sz="4" w:space="0" w:color="auto"/>
              <w:right w:val="single" w:sz="4" w:space="0" w:color="auto"/>
            </w:tcBorders>
          </w:tcPr>
          <w:p w14:paraId="19AC9AFD" w14:textId="77777777" w:rsidR="00D73B6B" w:rsidRDefault="00D73B6B" w:rsidP="00176D43">
            <w:pPr>
              <w:pStyle w:val="CRCoverPage"/>
              <w:spacing w:after="0"/>
              <w:jc w:val="right"/>
              <w:rPr>
                <w:i/>
                <w:noProof/>
              </w:rPr>
            </w:pPr>
            <w:r>
              <w:rPr>
                <w:i/>
                <w:noProof/>
                <w:sz w:val="14"/>
              </w:rPr>
              <w:t>CR-Form-v12.2</w:t>
            </w:r>
          </w:p>
        </w:tc>
      </w:tr>
      <w:tr w:rsidR="00D73B6B" w14:paraId="69ED6BBD" w14:textId="77777777" w:rsidTr="00176D43">
        <w:tc>
          <w:tcPr>
            <w:tcW w:w="9641" w:type="dxa"/>
            <w:gridSpan w:val="9"/>
            <w:tcBorders>
              <w:left w:val="single" w:sz="4" w:space="0" w:color="auto"/>
              <w:right w:val="single" w:sz="4" w:space="0" w:color="auto"/>
            </w:tcBorders>
          </w:tcPr>
          <w:p w14:paraId="7EFA787E" w14:textId="77777777" w:rsidR="00D73B6B" w:rsidRDefault="00D73B6B" w:rsidP="00176D43">
            <w:pPr>
              <w:pStyle w:val="CRCoverPage"/>
              <w:spacing w:after="0"/>
              <w:jc w:val="center"/>
              <w:rPr>
                <w:noProof/>
              </w:rPr>
            </w:pPr>
            <w:r>
              <w:rPr>
                <w:b/>
                <w:noProof/>
                <w:sz w:val="32"/>
              </w:rPr>
              <w:t>CHANGE REQUEST</w:t>
            </w:r>
          </w:p>
        </w:tc>
      </w:tr>
      <w:tr w:rsidR="00D73B6B" w14:paraId="5F9D2CCE" w14:textId="77777777" w:rsidTr="00176D43">
        <w:tc>
          <w:tcPr>
            <w:tcW w:w="9641" w:type="dxa"/>
            <w:gridSpan w:val="9"/>
            <w:tcBorders>
              <w:left w:val="single" w:sz="4" w:space="0" w:color="auto"/>
              <w:right w:val="single" w:sz="4" w:space="0" w:color="auto"/>
            </w:tcBorders>
          </w:tcPr>
          <w:p w14:paraId="544B1623" w14:textId="77777777" w:rsidR="00D73B6B" w:rsidRDefault="00D73B6B" w:rsidP="00176D43">
            <w:pPr>
              <w:pStyle w:val="CRCoverPage"/>
              <w:spacing w:after="0"/>
              <w:rPr>
                <w:noProof/>
                <w:sz w:val="8"/>
                <w:szCs w:val="8"/>
              </w:rPr>
            </w:pPr>
          </w:p>
        </w:tc>
      </w:tr>
      <w:tr w:rsidR="00D73B6B" w14:paraId="0932E6E3" w14:textId="77777777" w:rsidTr="00176D43">
        <w:tc>
          <w:tcPr>
            <w:tcW w:w="142" w:type="dxa"/>
            <w:tcBorders>
              <w:left w:val="single" w:sz="4" w:space="0" w:color="auto"/>
            </w:tcBorders>
          </w:tcPr>
          <w:p w14:paraId="2BCCD0D9" w14:textId="77777777" w:rsidR="00D73B6B" w:rsidRDefault="00D73B6B" w:rsidP="00176D43">
            <w:pPr>
              <w:pStyle w:val="CRCoverPage"/>
              <w:spacing w:after="0"/>
              <w:jc w:val="right"/>
              <w:rPr>
                <w:noProof/>
              </w:rPr>
            </w:pPr>
          </w:p>
        </w:tc>
        <w:tc>
          <w:tcPr>
            <w:tcW w:w="1559" w:type="dxa"/>
            <w:shd w:val="pct30" w:color="FFFF00" w:fill="auto"/>
          </w:tcPr>
          <w:p w14:paraId="6B74F1E4" w14:textId="77777777" w:rsidR="00D73B6B" w:rsidRPr="00410371" w:rsidRDefault="003D4023" w:rsidP="00176D43">
            <w:pPr>
              <w:pStyle w:val="CRCoverPage"/>
              <w:spacing w:after="0"/>
              <w:jc w:val="right"/>
              <w:rPr>
                <w:b/>
                <w:noProof/>
                <w:sz w:val="28"/>
              </w:rPr>
            </w:pPr>
            <w:r>
              <w:fldChar w:fldCharType="begin"/>
            </w:r>
            <w:r>
              <w:instrText xml:space="preserve"> DOCPROPERTY  Spec#  \* MERGEFORMAT </w:instrText>
            </w:r>
            <w:r>
              <w:fldChar w:fldCharType="separate"/>
            </w:r>
            <w:r w:rsidR="00D73B6B" w:rsidRPr="00E61F91">
              <w:rPr>
                <w:b/>
                <w:noProof/>
                <w:sz w:val="28"/>
              </w:rPr>
              <w:t>38.331</w:t>
            </w:r>
            <w:r>
              <w:rPr>
                <w:b/>
                <w:noProof/>
                <w:sz w:val="28"/>
              </w:rPr>
              <w:fldChar w:fldCharType="end"/>
            </w:r>
          </w:p>
        </w:tc>
        <w:tc>
          <w:tcPr>
            <w:tcW w:w="709" w:type="dxa"/>
          </w:tcPr>
          <w:p w14:paraId="0070A899" w14:textId="77777777" w:rsidR="00D73B6B" w:rsidRDefault="00D73B6B" w:rsidP="00176D43">
            <w:pPr>
              <w:pStyle w:val="CRCoverPage"/>
              <w:spacing w:after="0"/>
              <w:jc w:val="center"/>
              <w:rPr>
                <w:noProof/>
              </w:rPr>
            </w:pPr>
            <w:r>
              <w:rPr>
                <w:b/>
                <w:noProof/>
                <w:sz w:val="28"/>
              </w:rPr>
              <w:t>CR</w:t>
            </w:r>
          </w:p>
        </w:tc>
        <w:tc>
          <w:tcPr>
            <w:tcW w:w="1276" w:type="dxa"/>
            <w:shd w:val="pct30" w:color="FFFF00" w:fill="auto"/>
          </w:tcPr>
          <w:p w14:paraId="7D00B74A" w14:textId="3080F1B2" w:rsidR="00D73B6B" w:rsidRPr="00410371" w:rsidRDefault="003D4023" w:rsidP="00176D43">
            <w:pPr>
              <w:pStyle w:val="CRCoverPage"/>
              <w:spacing w:after="0"/>
              <w:rPr>
                <w:noProof/>
              </w:rPr>
            </w:pPr>
            <w:r>
              <w:fldChar w:fldCharType="begin"/>
            </w:r>
            <w:r>
              <w:instrText xml:space="preserve"> DOCPROPERTY  Cr#  \* MERGEFORMAT </w:instrText>
            </w:r>
            <w:r>
              <w:fldChar w:fldCharType="separate"/>
            </w:r>
            <w:r w:rsidR="00D73B6B">
              <w:rPr>
                <w:b/>
                <w:noProof/>
                <w:sz w:val="28"/>
              </w:rPr>
              <w:t>3362</w:t>
            </w:r>
            <w:r>
              <w:rPr>
                <w:b/>
                <w:noProof/>
                <w:sz w:val="28"/>
              </w:rPr>
              <w:fldChar w:fldCharType="end"/>
            </w:r>
          </w:p>
        </w:tc>
        <w:tc>
          <w:tcPr>
            <w:tcW w:w="709" w:type="dxa"/>
          </w:tcPr>
          <w:p w14:paraId="1F849D8D" w14:textId="77777777" w:rsidR="00D73B6B" w:rsidRDefault="00D73B6B" w:rsidP="00176D43">
            <w:pPr>
              <w:pStyle w:val="CRCoverPage"/>
              <w:tabs>
                <w:tab w:val="right" w:pos="625"/>
              </w:tabs>
              <w:spacing w:after="0"/>
              <w:jc w:val="center"/>
              <w:rPr>
                <w:noProof/>
              </w:rPr>
            </w:pPr>
            <w:r>
              <w:rPr>
                <w:b/>
                <w:bCs/>
                <w:noProof/>
                <w:sz w:val="28"/>
              </w:rPr>
              <w:t>rev</w:t>
            </w:r>
          </w:p>
        </w:tc>
        <w:tc>
          <w:tcPr>
            <w:tcW w:w="992" w:type="dxa"/>
            <w:shd w:val="pct30" w:color="FFFF00" w:fill="auto"/>
          </w:tcPr>
          <w:p w14:paraId="3D9CFF6B" w14:textId="19893BC7" w:rsidR="00D73B6B" w:rsidRPr="00410371" w:rsidRDefault="00A7700F" w:rsidP="00176D43">
            <w:pPr>
              <w:pStyle w:val="CRCoverPage"/>
              <w:spacing w:after="0"/>
              <w:jc w:val="center"/>
              <w:rPr>
                <w:b/>
                <w:noProof/>
              </w:rPr>
            </w:pPr>
            <w:r>
              <w:rPr>
                <w:b/>
                <w:noProof/>
                <w:sz w:val="28"/>
              </w:rPr>
              <w:t>1</w:t>
            </w:r>
          </w:p>
        </w:tc>
        <w:tc>
          <w:tcPr>
            <w:tcW w:w="2410" w:type="dxa"/>
          </w:tcPr>
          <w:p w14:paraId="4AFF7381" w14:textId="77777777" w:rsidR="00D73B6B" w:rsidRDefault="00D73B6B" w:rsidP="00176D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FEE837" w14:textId="32D3524E" w:rsidR="00D73B6B" w:rsidRPr="00410371" w:rsidRDefault="003D4023" w:rsidP="00176D43">
            <w:pPr>
              <w:pStyle w:val="CRCoverPage"/>
              <w:spacing w:after="0"/>
              <w:jc w:val="center"/>
              <w:rPr>
                <w:noProof/>
                <w:sz w:val="28"/>
              </w:rPr>
            </w:pPr>
            <w:r>
              <w:fldChar w:fldCharType="begin"/>
            </w:r>
            <w:r>
              <w:instrText xml:space="preserve"> DOCPROPERTY  Version  \* MERGEFORMAT </w:instrText>
            </w:r>
            <w:r>
              <w:fldChar w:fldCharType="separate"/>
            </w:r>
            <w:r w:rsidR="00D73B6B">
              <w:rPr>
                <w:b/>
                <w:noProof/>
                <w:sz w:val="28"/>
              </w:rPr>
              <w:t>17.1.0</w:t>
            </w:r>
            <w:r>
              <w:rPr>
                <w:b/>
                <w:noProof/>
                <w:sz w:val="28"/>
              </w:rPr>
              <w:fldChar w:fldCharType="end"/>
            </w:r>
          </w:p>
        </w:tc>
        <w:tc>
          <w:tcPr>
            <w:tcW w:w="143" w:type="dxa"/>
            <w:tcBorders>
              <w:right w:val="single" w:sz="4" w:space="0" w:color="auto"/>
            </w:tcBorders>
          </w:tcPr>
          <w:p w14:paraId="021F6358" w14:textId="77777777" w:rsidR="00D73B6B" w:rsidRDefault="00D73B6B" w:rsidP="00176D43">
            <w:pPr>
              <w:pStyle w:val="CRCoverPage"/>
              <w:spacing w:after="0"/>
              <w:rPr>
                <w:noProof/>
              </w:rPr>
            </w:pPr>
          </w:p>
        </w:tc>
      </w:tr>
      <w:tr w:rsidR="00D73B6B" w14:paraId="50BEFB3A" w14:textId="77777777" w:rsidTr="00176D43">
        <w:tc>
          <w:tcPr>
            <w:tcW w:w="9641" w:type="dxa"/>
            <w:gridSpan w:val="9"/>
            <w:tcBorders>
              <w:left w:val="single" w:sz="4" w:space="0" w:color="auto"/>
              <w:right w:val="single" w:sz="4" w:space="0" w:color="auto"/>
            </w:tcBorders>
          </w:tcPr>
          <w:p w14:paraId="00D043A0" w14:textId="77777777" w:rsidR="00D73B6B" w:rsidRDefault="00D73B6B" w:rsidP="00176D43">
            <w:pPr>
              <w:pStyle w:val="CRCoverPage"/>
              <w:spacing w:after="0"/>
              <w:rPr>
                <w:noProof/>
              </w:rPr>
            </w:pPr>
          </w:p>
        </w:tc>
      </w:tr>
      <w:tr w:rsidR="00D73B6B" w14:paraId="4CF065B1" w14:textId="77777777" w:rsidTr="00176D43">
        <w:tc>
          <w:tcPr>
            <w:tcW w:w="9641" w:type="dxa"/>
            <w:gridSpan w:val="9"/>
            <w:tcBorders>
              <w:top w:val="single" w:sz="4" w:space="0" w:color="auto"/>
            </w:tcBorders>
          </w:tcPr>
          <w:p w14:paraId="49B8ADCD" w14:textId="77777777" w:rsidR="00D73B6B" w:rsidRPr="00F25D98" w:rsidRDefault="00D73B6B" w:rsidP="00176D4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3B6B" w14:paraId="0FE1D8E4" w14:textId="77777777" w:rsidTr="00176D43">
        <w:tc>
          <w:tcPr>
            <w:tcW w:w="9641" w:type="dxa"/>
            <w:gridSpan w:val="9"/>
          </w:tcPr>
          <w:p w14:paraId="3D7A176F" w14:textId="77777777" w:rsidR="00D73B6B" w:rsidRDefault="00D73B6B" w:rsidP="00176D43">
            <w:pPr>
              <w:pStyle w:val="CRCoverPage"/>
              <w:spacing w:after="0"/>
              <w:rPr>
                <w:noProof/>
                <w:sz w:val="8"/>
                <w:szCs w:val="8"/>
              </w:rPr>
            </w:pPr>
          </w:p>
        </w:tc>
      </w:tr>
    </w:tbl>
    <w:p w14:paraId="664A54F4" w14:textId="77777777" w:rsidR="00D73B6B" w:rsidRDefault="00D73B6B" w:rsidP="00D73B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B6B" w14:paraId="682C7B5D" w14:textId="77777777" w:rsidTr="00176D43">
        <w:tc>
          <w:tcPr>
            <w:tcW w:w="2835" w:type="dxa"/>
          </w:tcPr>
          <w:p w14:paraId="4CAA0256" w14:textId="77777777" w:rsidR="00D73B6B" w:rsidRDefault="00D73B6B" w:rsidP="00176D43">
            <w:pPr>
              <w:pStyle w:val="CRCoverPage"/>
              <w:tabs>
                <w:tab w:val="right" w:pos="2751"/>
              </w:tabs>
              <w:spacing w:after="0"/>
              <w:rPr>
                <w:b/>
                <w:i/>
                <w:noProof/>
              </w:rPr>
            </w:pPr>
            <w:r>
              <w:rPr>
                <w:b/>
                <w:i/>
                <w:noProof/>
              </w:rPr>
              <w:t>Proposed change affects:</w:t>
            </w:r>
          </w:p>
        </w:tc>
        <w:tc>
          <w:tcPr>
            <w:tcW w:w="1418" w:type="dxa"/>
          </w:tcPr>
          <w:p w14:paraId="31287416" w14:textId="77777777" w:rsidR="00D73B6B" w:rsidRDefault="00D73B6B" w:rsidP="00176D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FA3778" w14:textId="77777777" w:rsidR="00D73B6B" w:rsidRDefault="00D73B6B" w:rsidP="00176D43">
            <w:pPr>
              <w:pStyle w:val="CRCoverPage"/>
              <w:spacing w:after="0"/>
              <w:jc w:val="center"/>
              <w:rPr>
                <w:b/>
                <w:caps/>
                <w:noProof/>
              </w:rPr>
            </w:pPr>
          </w:p>
        </w:tc>
        <w:tc>
          <w:tcPr>
            <w:tcW w:w="709" w:type="dxa"/>
            <w:tcBorders>
              <w:left w:val="single" w:sz="4" w:space="0" w:color="auto"/>
            </w:tcBorders>
          </w:tcPr>
          <w:p w14:paraId="552F01BC" w14:textId="77777777" w:rsidR="00D73B6B" w:rsidRDefault="00D73B6B" w:rsidP="00176D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626EFA" w14:textId="77777777" w:rsidR="00D73B6B" w:rsidRDefault="00D73B6B" w:rsidP="00176D43">
            <w:pPr>
              <w:pStyle w:val="CRCoverPage"/>
              <w:spacing w:after="0"/>
              <w:jc w:val="center"/>
              <w:rPr>
                <w:b/>
                <w:caps/>
                <w:noProof/>
              </w:rPr>
            </w:pPr>
            <w:r>
              <w:rPr>
                <w:b/>
                <w:caps/>
                <w:noProof/>
              </w:rPr>
              <w:t>X</w:t>
            </w:r>
          </w:p>
        </w:tc>
        <w:tc>
          <w:tcPr>
            <w:tcW w:w="2126" w:type="dxa"/>
          </w:tcPr>
          <w:p w14:paraId="664832F4" w14:textId="77777777" w:rsidR="00D73B6B" w:rsidRDefault="00D73B6B" w:rsidP="00176D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D79513" w14:textId="77777777" w:rsidR="00D73B6B" w:rsidRDefault="00D73B6B" w:rsidP="00176D43">
            <w:pPr>
              <w:pStyle w:val="CRCoverPage"/>
              <w:spacing w:after="0"/>
              <w:jc w:val="center"/>
              <w:rPr>
                <w:b/>
                <w:caps/>
                <w:noProof/>
              </w:rPr>
            </w:pPr>
            <w:r>
              <w:rPr>
                <w:b/>
                <w:caps/>
                <w:noProof/>
              </w:rPr>
              <w:t>X</w:t>
            </w:r>
          </w:p>
        </w:tc>
        <w:tc>
          <w:tcPr>
            <w:tcW w:w="1418" w:type="dxa"/>
            <w:tcBorders>
              <w:left w:val="nil"/>
            </w:tcBorders>
          </w:tcPr>
          <w:p w14:paraId="3B7F0352" w14:textId="77777777" w:rsidR="00D73B6B" w:rsidRDefault="00D73B6B" w:rsidP="00176D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AF3FBA" w14:textId="77777777" w:rsidR="00D73B6B" w:rsidRDefault="00D73B6B" w:rsidP="00176D43">
            <w:pPr>
              <w:pStyle w:val="CRCoverPage"/>
              <w:spacing w:after="0"/>
              <w:jc w:val="center"/>
              <w:rPr>
                <w:b/>
                <w:bCs/>
                <w:caps/>
                <w:noProof/>
              </w:rPr>
            </w:pPr>
          </w:p>
        </w:tc>
      </w:tr>
    </w:tbl>
    <w:p w14:paraId="0D8592DA" w14:textId="77777777" w:rsidR="00D73B6B" w:rsidRDefault="00D73B6B" w:rsidP="00D73B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B6B" w14:paraId="6153283B" w14:textId="77777777" w:rsidTr="00176D43">
        <w:tc>
          <w:tcPr>
            <w:tcW w:w="9640" w:type="dxa"/>
            <w:gridSpan w:val="11"/>
          </w:tcPr>
          <w:p w14:paraId="585F7688" w14:textId="77777777" w:rsidR="00D73B6B" w:rsidRDefault="00D73B6B" w:rsidP="00176D43">
            <w:pPr>
              <w:pStyle w:val="CRCoverPage"/>
              <w:spacing w:after="0"/>
              <w:rPr>
                <w:noProof/>
                <w:sz w:val="8"/>
                <w:szCs w:val="8"/>
              </w:rPr>
            </w:pPr>
          </w:p>
        </w:tc>
      </w:tr>
      <w:tr w:rsidR="00D73B6B" w14:paraId="7F119A61" w14:textId="77777777" w:rsidTr="00176D43">
        <w:tc>
          <w:tcPr>
            <w:tcW w:w="1843" w:type="dxa"/>
            <w:tcBorders>
              <w:top w:val="single" w:sz="4" w:space="0" w:color="auto"/>
              <w:left w:val="single" w:sz="4" w:space="0" w:color="auto"/>
            </w:tcBorders>
          </w:tcPr>
          <w:p w14:paraId="4E3B3DB1" w14:textId="77777777" w:rsidR="00D73B6B" w:rsidRDefault="00D73B6B" w:rsidP="00176D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BA9C78" w14:textId="1ED7B508" w:rsidR="00D73B6B" w:rsidRDefault="00D73B6B" w:rsidP="00176D43">
            <w:pPr>
              <w:pStyle w:val="CRCoverPage"/>
              <w:spacing w:after="0"/>
              <w:ind w:left="100"/>
              <w:rPr>
                <w:noProof/>
              </w:rPr>
            </w:pPr>
            <w:r>
              <w:rPr>
                <w:lang w:val="sv-SE"/>
              </w:rPr>
              <w:t>Miscellaneous non-controversial corrections Set XV</w:t>
            </w:r>
          </w:p>
        </w:tc>
      </w:tr>
      <w:tr w:rsidR="00D73B6B" w14:paraId="2B67AE29" w14:textId="77777777" w:rsidTr="00176D43">
        <w:tc>
          <w:tcPr>
            <w:tcW w:w="1843" w:type="dxa"/>
            <w:tcBorders>
              <w:left w:val="single" w:sz="4" w:space="0" w:color="auto"/>
            </w:tcBorders>
          </w:tcPr>
          <w:p w14:paraId="615C85EE" w14:textId="77777777" w:rsidR="00D73B6B" w:rsidRDefault="00D73B6B" w:rsidP="00176D43">
            <w:pPr>
              <w:pStyle w:val="CRCoverPage"/>
              <w:spacing w:after="0"/>
              <w:rPr>
                <w:b/>
                <w:i/>
                <w:noProof/>
                <w:sz w:val="8"/>
                <w:szCs w:val="8"/>
              </w:rPr>
            </w:pPr>
          </w:p>
        </w:tc>
        <w:tc>
          <w:tcPr>
            <w:tcW w:w="7797" w:type="dxa"/>
            <w:gridSpan w:val="10"/>
            <w:tcBorders>
              <w:right w:val="single" w:sz="4" w:space="0" w:color="auto"/>
            </w:tcBorders>
          </w:tcPr>
          <w:p w14:paraId="358ADDB1" w14:textId="77777777" w:rsidR="00D73B6B" w:rsidRDefault="00D73B6B" w:rsidP="00176D43">
            <w:pPr>
              <w:pStyle w:val="CRCoverPage"/>
              <w:spacing w:after="0"/>
              <w:rPr>
                <w:noProof/>
                <w:sz w:val="8"/>
                <w:szCs w:val="8"/>
              </w:rPr>
            </w:pPr>
          </w:p>
        </w:tc>
      </w:tr>
      <w:tr w:rsidR="00D73B6B" w14:paraId="20FCA6E4" w14:textId="77777777" w:rsidTr="00176D43">
        <w:tc>
          <w:tcPr>
            <w:tcW w:w="1843" w:type="dxa"/>
            <w:tcBorders>
              <w:left w:val="single" w:sz="4" w:space="0" w:color="auto"/>
            </w:tcBorders>
          </w:tcPr>
          <w:p w14:paraId="43913316" w14:textId="77777777" w:rsidR="00D73B6B" w:rsidRDefault="00D73B6B" w:rsidP="00176D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461A4D1" w14:textId="3512AD54" w:rsidR="00D73B6B" w:rsidRDefault="00D73B6B" w:rsidP="00176D43">
            <w:pPr>
              <w:pStyle w:val="CRCoverPage"/>
              <w:spacing w:after="0"/>
              <w:ind w:left="100"/>
              <w:rPr>
                <w:noProof/>
              </w:rPr>
            </w:pPr>
            <w:r>
              <w:t>Ericsson (Rapporteur), Lenovo</w:t>
            </w:r>
          </w:p>
        </w:tc>
      </w:tr>
      <w:tr w:rsidR="00D73B6B" w14:paraId="6882171C" w14:textId="77777777" w:rsidTr="00176D43">
        <w:tc>
          <w:tcPr>
            <w:tcW w:w="1843" w:type="dxa"/>
            <w:tcBorders>
              <w:left w:val="single" w:sz="4" w:space="0" w:color="auto"/>
            </w:tcBorders>
          </w:tcPr>
          <w:p w14:paraId="179B3ED0" w14:textId="77777777" w:rsidR="00D73B6B" w:rsidRDefault="00D73B6B" w:rsidP="00176D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C57E11" w14:textId="77777777" w:rsidR="00D73B6B" w:rsidRDefault="00D73B6B" w:rsidP="00176D43">
            <w:pPr>
              <w:pStyle w:val="CRCoverPage"/>
              <w:spacing w:after="0"/>
              <w:ind w:left="100"/>
              <w:rPr>
                <w:noProof/>
              </w:rPr>
            </w:pPr>
            <w:r>
              <w:t>R2</w:t>
            </w:r>
          </w:p>
        </w:tc>
      </w:tr>
      <w:tr w:rsidR="00D73B6B" w14:paraId="723BCF1B" w14:textId="77777777" w:rsidTr="00176D43">
        <w:tc>
          <w:tcPr>
            <w:tcW w:w="1843" w:type="dxa"/>
            <w:tcBorders>
              <w:left w:val="single" w:sz="4" w:space="0" w:color="auto"/>
            </w:tcBorders>
          </w:tcPr>
          <w:p w14:paraId="61BD6B35" w14:textId="77777777" w:rsidR="00D73B6B" w:rsidRDefault="00D73B6B" w:rsidP="00176D43">
            <w:pPr>
              <w:pStyle w:val="CRCoverPage"/>
              <w:spacing w:after="0"/>
              <w:rPr>
                <w:b/>
                <w:i/>
                <w:noProof/>
                <w:sz w:val="8"/>
                <w:szCs w:val="8"/>
              </w:rPr>
            </w:pPr>
          </w:p>
        </w:tc>
        <w:tc>
          <w:tcPr>
            <w:tcW w:w="7797" w:type="dxa"/>
            <w:gridSpan w:val="10"/>
            <w:tcBorders>
              <w:right w:val="single" w:sz="4" w:space="0" w:color="auto"/>
            </w:tcBorders>
          </w:tcPr>
          <w:p w14:paraId="3AC6A885" w14:textId="77777777" w:rsidR="00D73B6B" w:rsidRDefault="00D73B6B" w:rsidP="00176D43">
            <w:pPr>
              <w:pStyle w:val="CRCoverPage"/>
              <w:spacing w:after="0"/>
              <w:rPr>
                <w:noProof/>
                <w:sz w:val="8"/>
                <w:szCs w:val="8"/>
              </w:rPr>
            </w:pPr>
          </w:p>
        </w:tc>
      </w:tr>
      <w:tr w:rsidR="00D73B6B" w14:paraId="39BCAA45" w14:textId="77777777" w:rsidTr="00176D43">
        <w:tc>
          <w:tcPr>
            <w:tcW w:w="1843" w:type="dxa"/>
            <w:tcBorders>
              <w:left w:val="single" w:sz="4" w:space="0" w:color="auto"/>
            </w:tcBorders>
          </w:tcPr>
          <w:p w14:paraId="7B852203" w14:textId="77777777" w:rsidR="00D73B6B" w:rsidRDefault="00D73B6B" w:rsidP="00176D43">
            <w:pPr>
              <w:pStyle w:val="CRCoverPage"/>
              <w:tabs>
                <w:tab w:val="right" w:pos="1759"/>
              </w:tabs>
              <w:spacing w:after="0"/>
              <w:rPr>
                <w:b/>
                <w:i/>
                <w:noProof/>
              </w:rPr>
            </w:pPr>
            <w:r>
              <w:rPr>
                <w:b/>
                <w:i/>
                <w:noProof/>
              </w:rPr>
              <w:t>Work item code:</w:t>
            </w:r>
          </w:p>
        </w:tc>
        <w:tc>
          <w:tcPr>
            <w:tcW w:w="3686" w:type="dxa"/>
            <w:gridSpan w:val="5"/>
            <w:shd w:val="pct30" w:color="FFFF00" w:fill="auto"/>
          </w:tcPr>
          <w:p w14:paraId="3D76B9D0" w14:textId="77777777" w:rsidR="00D73B6B" w:rsidRDefault="00D73B6B" w:rsidP="00176D43">
            <w:pPr>
              <w:pStyle w:val="CRCoverPage"/>
              <w:spacing w:after="0"/>
              <w:ind w:left="100"/>
              <w:rPr>
                <w:noProof/>
              </w:rPr>
            </w:pPr>
            <w:r>
              <w:rPr>
                <w:lang w:val="sv-SE"/>
              </w:rPr>
              <w:t>NR_newRAT-Core,</w:t>
            </w:r>
            <w:r w:rsidRPr="00794D61">
              <w:t xml:space="preserve"> </w:t>
            </w:r>
            <w:r>
              <w:t>TEI17</w:t>
            </w:r>
          </w:p>
        </w:tc>
        <w:tc>
          <w:tcPr>
            <w:tcW w:w="567" w:type="dxa"/>
            <w:tcBorders>
              <w:left w:val="nil"/>
            </w:tcBorders>
          </w:tcPr>
          <w:p w14:paraId="0EC3299F" w14:textId="77777777" w:rsidR="00D73B6B" w:rsidRDefault="00D73B6B" w:rsidP="00176D43">
            <w:pPr>
              <w:pStyle w:val="CRCoverPage"/>
              <w:spacing w:after="0"/>
              <w:ind w:right="100"/>
              <w:rPr>
                <w:noProof/>
              </w:rPr>
            </w:pPr>
          </w:p>
        </w:tc>
        <w:tc>
          <w:tcPr>
            <w:tcW w:w="1417" w:type="dxa"/>
            <w:gridSpan w:val="3"/>
            <w:tcBorders>
              <w:left w:val="nil"/>
            </w:tcBorders>
          </w:tcPr>
          <w:p w14:paraId="7020700E" w14:textId="77777777" w:rsidR="00D73B6B" w:rsidRDefault="00D73B6B" w:rsidP="00176D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777CB3D" w14:textId="534FFC45" w:rsidR="00D73B6B" w:rsidRDefault="00D73B6B" w:rsidP="00176D43">
            <w:pPr>
              <w:pStyle w:val="CRCoverPage"/>
              <w:spacing w:after="0"/>
              <w:ind w:left="100"/>
              <w:rPr>
                <w:noProof/>
              </w:rPr>
            </w:pPr>
            <w:r>
              <w:t>2022-08-</w:t>
            </w:r>
            <w:r w:rsidR="002C6C66">
              <w:t>22</w:t>
            </w:r>
          </w:p>
        </w:tc>
      </w:tr>
      <w:tr w:rsidR="00D73B6B" w14:paraId="2790B681" w14:textId="77777777" w:rsidTr="00176D43">
        <w:tc>
          <w:tcPr>
            <w:tcW w:w="1843" w:type="dxa"/>
            <w:tcBorders>
              <w:left w:val="single" w:sz="4" w:space="0" w:color="auto"/>
            </w:tcBorders>
          </w:tcPr>
          <w:p w14:paraId="15DCDB02" w14:textId="77777777" w:rsidR="00D73B6B" w:rsidRDefault="00D73B6B" w:rsidP="00176D43">
            <w:pPr>
              <w:pStyle w:val="CRCoverPage"/>
              <w:spacing w:after="0"/>
              <w:rPr>
                <w:b/>
                <w:i/>
                <w:noProof/>
                <w:sz w:val="8"/>
                <w:szCs w:val="8"/>
              </w:rPr>
            </w:pPr>
          </w:p>
        </w:tc>
        <w:tc>
          <w:tcPr>
            <w:tcW w:w="1986" w:type="dxa"/>
            <w:gridSpan w:val="4"/>
          </w:tcPr>
          <w:p w14:paraId="54CA8935" w14:textId="77777777" w:rsidR="00D73B6B" w:rsidRDefault="00D73B6B" w:rsidP="00176D43">
            <w:pPr>
              <w:pStyle w:val="CRCoverPage"/>
              <w:spacing w:after="0"/>
              <w:rPr>
                <w:noProof/>
                <w:sz w:val="8"/>
                <w:szCs w:val="8"/>
              </w:rPr>
            </w:pPr>
          </w:p>
        </w:tc>
        <w:tc>
          <w:tcPr>
            <w:tcW w:w="2267" w:type="dxa"/>
            <w:gridSpan w:val="2"/>
          </w:tcPr>
          <w:p w14:paraId="78FE99E8" w14:textId="77777777" w:rsidR="00D73B6B" w:rsidRDefault="00D73B6B" w:rsidP="00176D43">
            <w:pPr>
              <w:pStyle w:val="CRCoverPage"/>
              <w:spacing w:after="0"/>
              <w:rPr>
                <w:noProof/>
                <w:sz w:val="8"/>
                <w:szCs w:val="8"/>
              </w:rPr>
            </w:pPr>
          </w:p>
        </w:tc>
        <w:tc>
          <w:tcPr>
            <w:tcW w:w="1417" w:type="dxa"/>
            <w:gridSpan w:val="3"/>
          </w:tcPr>
          <w:p w14:paraId="5A634973" w14:textId="77777777" w:rsidR="00D73B6B" w:rsidRDefault="00D73B6B" w:rsidP="00176D43">
            <w:pPr>
              <w:pStyle w:val="CRCoverPage"/>
              <w:spacing w:after="0"/>
              <w:rPr>
                <w:noProof/>
                <w:sz w:val="8"/>
                <w:szCs w:val="8"/>
              </w:rPr>
            </w:pPr>
          </w:p>
        </w:tc>
        <w:tc>
          <w:tcPr>
            <w:tcW w:w="2127" w:type="dxa"/>
            <w:tcBorders>
              <w:right w:val="single" w:sz="4" w:space="0" w:color="auto"/>
            </w:tcBorders>
          </w:tcPr>
          <w:p w14:paraId="2E059779" w14:textId="77777777" w:rsidR="00D73B6B" w:rsidRDefault="00D73B6B" w:rsidP="00176D43">
            <w:pPr>
              <w:pStyle w:val="CRCoverPage"/>
              <w:spacing w:after="0"/>
              <w:rPr>
                <w:noProof/>
                <w:sz w:val="8"/>
                <w:szCs w:val="8"/>
              </w:rPr>
            </w:pPr>
          </w:p>
        </w:tc>
      </w:tr>
      <w:tr w:rsidR="00D73B6B" w14:paraId="1C6949E5" w14:textId="77777777" w:rsidTr="00176D43">
        <w:trPr>
          <w:cantSplit/>
        </w:trPr>
        <w:tc>
          <w:tcPr>
            <w:tcW w:w="1843" w:type="dxa"/>
            <w:tcBorders>
              <w:left w:val="single" w:sz="4" w:space="0" w:color="auto"/>
            </w:tcBorders>
          </w:tcPr>
          <w:p w14:paraId="75B63985" w14:textId="77777777" w:rsidR="00D73B6B" w:rsidRDefault="00D73B6B" w:rsidP="00176D43">
            <w:pPr>
              <w:pStyle w:val="CRCoverPage"/>
              <w:tabs>
                <w:tab w:val="right" w:pos="1759"/>
              </w:tabs>
              <w:spacing w:after="0"/>
              <w:rPr>
                <w:b/>
                <w:i/>
                <w:noProof/>
              </w:rPr>
            </w:pPr>
            <w:r>
              <w:rPr>
                <w:b/>
                <w:i/>
                <w:noProof/>
              </w:rPr>
              <w:t>Category:</w:t>
            </w:r>
          </w:p>
        </w:tc>
        <w:tc>
          <w:tcPr>
            <w:tcW w:w="851" w:type="dxa"/>
            <w:shd w:val="pct30" w:color="FFFF00" w:fill="auto"/>
          </w:tcPr>
          <w:p w14:paraId="6AC9882B" w14:textId="77777777" w:rsidR="00D73B6B" w:rsidRDefault="003D4023" w:rsidP="00176D43">
            <w:pPr>
              <w:pStyle w:val="CRCoverPage"/>
              <w:spacing w:after="0"/>
              <w:ind w:left="100" w:right="-609"/>
              <w:rPr>
                <w:b/>
                <w:noProof/>
              </w:rPr>
            </w:pPr>
            <w:r>
              <w:fldChar w:fldCharType="begin"/>
            </w:r>
            <w:r>
              <w:instrText xml:space="preserve"> DOCPROPERTY  Cat  \* MERGEFORMAT </w:instrText>
            </w:r>
            <w:r>
              <w:fldChar w:fldCharType="separate"/>
            </w:r>
            <w:r w:rsidR="00D73B6B">
              <w:rPr>
                <w:b/>
                <w:noProof/>
              </w:rPr>
              <w:t>F</w:t>
            </w:r>
            <w:r>
              <w:rPr>
                <w:b/>
                <w:noProof/>
              </w:rPr>
              <w:fldChar w:fldCharType="end"/>
            </w:r>
          </w:p>
        </w:tc>
        <w:tc>
          <w:tcPr>
            <w:tcW w:w="3402" w:type="dxa"/>
            <w:gridSpan w:val="5"/>
            <w:tcBorders>
              <w:left w:val="nil"/>
            </w:tcBorders>
          </w:tcPr>
          <w:p w14:paraId="5079C657" w14:textId="77777777" w:rsidR="00D73B6B" w:rsidRDefault="00D73B6B" w:rsidP="00176D43">
            <w:pPr>
              <w:pStyle w:val="CRCoverPage"/>
              <w:spacing w:after="0"/>
              <w:rPr>
                <w:noProof/>
              </w:rPr>
            </w:pPr>
          </w:p>
        </w:tc>
        <w:tc>
          <w:tcPr>
            <w:tcW w:w="1417" w:type="dxa"/>
            <w:gridSpan w:val="3"/>
            <w:tcBorders>
              <w:left w:val="nil"/>
            </w:tcBorders>
          </w:tcPr>
          <w:p w14:paraId="6ABAE706" w14:textId="77777777" w:rsidR="00D73B6B" w:rsidRDefault="00D73B6B" w:rsidP="00176D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3DAED8" w14:textId="77777777" w:rsidR="00D73B6B" w:rsidRDefault="00D73B6B" w:rsidP="00176D43">
            <w:pPr>
              <w:pStyle w:val="CRCoverPage"/>
              <w:spacing w:after="0"/>
              <w:ind w:left="100"/>
              <w:rPr>
                <w:noProof/>
              </w:rPr>
            </w:pPr>
            <w:r>
              <w:t>Rel-17</w:t>
            </w:r>
          </w:p>
        </w:tc>
      </w:tr>
      <w:tr w:rsidR="00D73B6B" w14:paraId="2E8DD35B" w14:textId="77777777" w:rsidTr="00176D43">
        <w:tc>
          <w:tcPr>
            <w:tcW w:w="1843" w:type="dxa"/>
            <w:tcBorders>
              <w:left w:val="single" w:sz="4" w:space="0" w:color="auto"/>
              <w:bottom w:val="single" w:sz="4" w:space="0" w:color="auto"/>
            </w:tcBorders>
          </w:tcPr>
          <w:p w14:paraId="0E449D3A" w14:textId="77777777" w:rsidR="00D73B6B" w:rsidRDefault="00D73B6B" w:rsidP="00176D43">
            <w:pPr>
              <w:pStyle w:val="CRCoverPage"/>
              <w:spacing w:after="0"/>
              <w:rPr>
                <w:b/>
                <w:i/>
                <w:noProof/>
              </w:rPr>
            </w:pPr>
          </w:p>
        </w:tc>
        <w:tc>
          <w:tcPr>
            <w:tcW w:w="4677" w:type="dxa"/>
            <w:gridSpan w:val="8"/>
            <w:tcBorders>
              <w:bottom w:val="single" w:sz="4" w:space="0" w:color="auto"/>
            </w:tcBorders>
          </w:tcPr>
          <w:p w14:paraId="79507509" w14:textId="77777777" w:rsidR="00D73B6B" w:rsidRDefault="00D73B6B" w:rsidP="00176D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A6D89A" w14:textId="77777777" w:rsidR="00D73B6B" w:rsidRDefault="00D73B6B" w:rsidP="00176D4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D04904" w14:textId="77777777" w:rsidR="00D73B6B" w:rsidRPr="007C2097" w:rsidRDefault="00D73B6B" w:rsidP="00176D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B6B" w14:paraId="7C3AB165" w14:textId="77777777" w:rsidTr="00176D43">
        <w:tc>
          <w:tcPr>
            <w:tcW w:w="1843" w:type="dxa"/>
          </w:tcPr>
          <w:p w14:paraId="11F206AE" w14:textId="77777777" w:rsidR="00D73B6B" w:rsidRDefault="00D73B6B" w:rsidP="00176D43">
            <w:pPr>
              <w:pStyle w:val="CRCoverPage"/>
              <w:spacing w:after="0"/>
              <w:rPr>
                <w:b/>
                <w:i/>
                <w:noProof/>
                <w:sz w:val="8"/>
                <w:szCs w:val="8"/>
              </w:rPr>
            </w:pPr>
          </w:p>
        </w:tc>
        <w:tc>
          <w:tcPr>
            <w:tcW w:w="7797" w:type="dxa"/>
            <w:gridSpan w:val="10"/>
          </w:tcPr>
          <w:p w14:paraId="0CF709AC" w14:textId="77777777" w:rsidR="00D73B6B" w:rsidRDefault="00D73B6B" w:rsidP="00176D43">
            <w:pPr>
              <w:pStyle w:val="CRCoverPage"/>
              <w:spacing w:after="0"/>
              <w:rPr>
                <w:noProof/>
                <w:sz w:val="8"/>
                <w:szCs w:val="8"/>
              </w:rPr>
            </w:pPr>
          </w:p>
        </w:tc>
      </w:tr>
      <w:tr w:rsidR="00D73B6B" w14:paraId="405351A6" w14:textId="77777777" w:rsidTr="00176D43">
        <w:tc>
          <w:tcPr>
            <w:tcW w:w="2694" w:type="dxa"/>
            <w:gridSpan w:val="2"/>
            <w:tcBorders>
              <w:top w:val="single" w:sz="4" w:space="0" w:color="auto"/>
              <w:left w:val="single" w:sz="4" w:space="0" w:color="auto"/>
            </w:tcBorders>
          </w:tcPr>
          <w:p w14:paraId="72B46C72" w14:textId="77777777" w:rsidR="00D73B6B" w:rsidRDefault="00D73B6B" w:rsidP="00176D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B13BE4" w14:textId="77777777" w:rsidR="00D73B6B" w:rsidRDefault="00D73B6B" w:rsidP="00176D43">
            <w:pPr>
              <w:pStyle w:val="CRCoverPage"/>
              <w:spacing w:after="0"/>
              <w:ind w:left="100"/>
              <w:rPr>
                <w:noProof/>
              </w:rPr>
            </w:pPr>
            <w:r>
              <w:rPr>
                <w:noProof/>
                <w:lang w:val="sv-SE"/>
              </w:rPr>
              <w:t>Correction of miscellaneous non-controversial errors (typos etc).</w:t>
            </w:r>
          </w:p>
        </w:tc>
      </w:tr>
      <w:tr w:rsidR="00D73B6B" w14:paraId="4AC6D9E2" w14:textId="77777777" w:rsidTr="00176D43">
        <w:tc>
          <w:tcPr>
            <w:tcW w:w="2694" w:type="dxa"/>
            <w:gridSpan w:val="2"/>
            <w:tcBorders>
              <w:left w:val="single" w:sz="4" w:space="0" w:color="auto"/>
            </w:tcBorders>
          </w:tcPr>
          <w:p w14:paraId="57703381"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0674D2C7" w14:textId="77777777" w:rsidR="00D73B6B" w:rsidRDefault="00D73B6B" w:rsidP="00176D43">
            <w:pPr>
              <w:pStyle w:val="CRCoverPage"/>
              <w:spacing w:after="0"/>
              <w:rPr>
                <w:noProof/>
                <w:sz w:val="8"/>
                <w:szCs w:val="8"/>
              </w:rPr>
            </w:pPr>
          </w:p>
        </w:tc>
      </w:tr>
      <w:tr w:rsidR="00D73B6B" w14:paraId="6EA67DD8" w14:textId="77777777" w:rsidTr="00176D43">
        <w:tc>
          <w:tcPr>
            <w:tcW w:w="2694" w:type="dxa"/>
            <w:gridSpan w:val="2"/>
            <w:tcBorders>
              <w:left w:val="single" w:sz="4" w:space="0" w:color="auto"/>
            </w:tcBorders>
          </w:tcPr>
          <w:p w14:paraId="49A198C7" w14:textId="77777777" w:rsidR="00D73B6B" w:rsidRDefault="00D73B6B" w:rsidP="00176D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6EF6CA" w14:textId="289318F8" w:rsidR="00D73B6B" w:rsidRDefault="00D73B6B" w:rsidP="00176D43">
            <w:pPr>
              <w:pStyle w:val="CRCoverPage"/>
              <w:spacing w:after="0"/>
              <w:ind w:left="100"/>
              <w:rPr>
                <w:noProof/>
                <w:lang w:val="sv-SE"/>
              </w:rPr>
            </w:pPr>
            <w:r>
              <w:rPr>
                <w:noProof/>
                <w:lang w:val="sv-SE"/>
              </w:rPr>
              <w:t>Miscellaneous non-controversial errors are corrrected.</w:t>
            </w:r>
            <w:r w:rsidR="005F22D1">
              <w:rPr>
                <w:noProof/>
                <w:lang w:val="sv-SE"/>
              </w:rPr>
              <w:br/>
            </w:r>
          </w:p>
          <w:p w14:paraId="5757B769" w14:textId="790129BB" w:rsidR="00D73B6B" w:rsidRDefault="00D73B6B" w:rsidP="00D73B6B">
            <w:pPr>
              <w:pStyle w:val="CRCoverPage"/>
              <w:numPr>
                <w:ilvl w:val="0"/>
                <w:numId w:val="27"/>
              </w:numPr>
            </w:pPr>
            <w:r w:rsidRPr="00E04175">
              <w:rPr>
                <w:i/>
                <w:iCs/>
              </w:rPr>
              <w:t>CodebookConfig</w:t>
            </w:r>
            <w:r w:rsidRPr="00907EBE">
              <w:t xml:space="preserve"> field descriptions</w:t>
            </w:r>
            <w:r>
              <w:t xml:space="preserve">, </w:t>
            </w:r>
            <w:r w:rsidRPr="00907EBE">
              <w:t>valueOfN</w:t>
            </w:r>
            <w:r>
              <w:br/>
              <w:t>Corrected reference</w:t>
            </w:r>
            <w:r w:rsidR="00116BD6">
              <w:t>.</w:t>
            </w:r>
          </w:p>
          <w:p w14:paraId="4D623CCF" w14:textId="77777777" w:rsidR="00D73B6B" w:rsidRDefault="00D73B6B" w:rsidP="00D73B6B">
            <w:pPr>
              <w:pStyle w:val="CRCoverPage"/>
              <w:numPr>
                <w:ilvl w:val="0"/>
                <w:numId w:val="27"/>
              </w:numPr>
              <w:rPr>
                <w:i/>
                <w:lang w:eastAsia="sv-SE"/>
              </w:rPr>
            </w:pPr>
            <w:r w:rsidRPr="00E04175">
              <w:rPr>
                <w:i/>
                <w:iCs/>
              </w:rPr>
              <w:t>CA-ParametersNR-v1690</w:t>
            </w:r>
            <w:r>
              <w:t xml:space="preserve">, </w:t>
            </w:r>
            <w:r w:rsidRPr="00E04175">
              <w:rPr>
                <w:i/>
                <w:iCs/>
              </w:rPr>
              <w:t>additionalSymbols-r16</w:t>
            </w:r>
            <w:r>
              <w:br/>
              <w:t>Changed “l” (lowercase “L”) to “1” (one) in “</w:t>
            </w:r>
            <w:r w:rsidRPr="00962B3F">
              <w:t>sl4</w:t>
            </w:r>
            <w:r>
              <w:t>”.</w:t>
            </w:r>
          </w:p>
          <w:p w14:paraId="4CC3BBBF" w14:textId="77E3CB74" w:rsidR="00D73B6B" w:rsidRPr="00A935B9" w:rsidRDefault="00D73B6B" w:rsidP="00D73B6B">
            <w:pPr>
              <w:pStyle w:val="CRCoverPage"/>
              <w:numPr>
                <w:ilvl w:val="0"/>
                <w:numId w:val="27"/>
              </w:numPr>
              <w:rPr>
                <w:iCs/>
                <w:lang w:eastAsia="sv-SE"/>
              </w:rPr>
            </w:pPr>
            <w:r w:rsidRPr="00A935B9">
              <w:rPr>
                <w:iCs/>
                <w:lang w:eastAsia="sv-SE"/>
              </w:rPr>
              <w:t xml:space="preserve">Changed </w:t>
            </w:r>
            <w:r>
              <w:rPr>
                <w:iCs/>
                <w:lang w:eastAsia="sv-SE"/>
              </w:rPr>
              <w:t xml:space="preserve">non-ASCII </w:t>
            </w:r>
            <w:r w:rsidRPr="00A935B9">
              <w:rPr>
                <w:iCs/>
                <w:lang w:eastAsia="sv-SE"/>
              </w:rPr>
              <w:t>to ASCII character</w:t>
            </w:r>
            <w:r>
              <w:rPr>
                <w:iCs/>
                <w:lang w:eastAsia="sv-SE"/>
              </w:rPr>
              <w:t xml:space="preserve"> (outside ASN.1 comments)</w:t>
            </w:r>
            <w:r w:rsidR="00116BD6">
              <w:rPr>
                <w:iCs/>
                <w:lang w:eastAsia="sv-SE"/>
              </w:rPr>
              <w:t>:</w:t>
            </w:r>
          </w:p>
          <w:p w14:paraId="0C067378" w14:textId="77777777" w:rsidR="00D73B6B" w:rsidRPr="00962B3F" w:rsidDel="00210407" w:rsidRDefault="00D73B6B" w:rsidP="00176D43">
            <w:pPr>
              <w:pStyle w:val="PL"/>
            </w:pPr>
            <w:r w:rsidRPr="00962B3F">
              <w:t xml:space="preserve">    beamfailure                             BeamFailureDetection                                                  </w:t>
            </w:r>
            <w:r w:rsidRPr="00962B3F">
              <w:rPr>
                <w:color w:val="993366"/>
              </w:rPr>
              <w:t>OPTIONAL</w:t>
            </w:r>
            <w:r w:rsidRPr="00962B3F">
              <w:t xml:space="preserve">  </w:t>
            </w:r>
            <w:r w:rsidRPr="009F5666">
              <w:rPr>
                <w:highlight w:val="yellow"/>
              </w:rPr>
              <w:t>–</w:t>
            </w:r>
            <w:r w:rsidRPr="00962B3F">
              <w:t>- Need R</w:t>
            </w:r>
          </w:p>
          <w:p w14:paraId="6E887757" w14:textId="77777777" w:rsidR="00D73B6B" w:rsidRDefault="00D73B6B" w:rsidP="00176D43">
            <w:pPr>
              <w:rPr>
                <w:i/>
                <w:lang w:eastAsia="sv-SE"/>
              </w:rPr>
            </w:pPr>
          </w:p>
          <w:p w14:paraId="04574004" w14:textId="77777777" w:rsidR="00D73B6B" w:rsidRPr="009F5666" w:rsidRDefault="00D73B6B" w:rsidP="00176D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F5666">
              <w:rPr>
                <w:rFonts w:ascii="Courier New" w:hAnsi="Courier New"/>
                <w:noProof/>
                <w:sz w:val="16"/>
                <w:lang w:eastAsia="en-GB"/>
              </w:rPr>
              <w:t xml:space="preserve">    neighNrofCRS-Ports</w:t>
            </w:r>
            <w:r w:rsidRPr="009F5666">
              <w:rPr>
                <w:rFonts w:ascii="Courier New" w:hAnsi="Courier New"/>
                <w:noProof/>
                <w:sz w:val="16"/>
                <w:highlight w:val="yellow"/>
                <w:lang w:eastAsia="en-GB"/>
              </w:rPr>
              <w:t>-</w:t>
            </w:r>
            <w:r w:rsidRPr="009F5666">
              <w:rPr>
                <w:rFonts w:ascii="Courier New" w:hAnsi="Courier New"/>
                <w:noProof/>
                <w:sz w:val="16"/>
                <w:lang w:eastAsia="en-GB"/>
              </w:rPr>
              <w:t xml:space="preserve">r17                   </w:t>
            </w:r>
            <w:r w:rsidRPr="009F5666">
              <w:rPr>
                <w:rFonts w:ascii="Courier New" w:hAnsi="Courier New"/>
                <w:noProof/>
                <w:color w:val="993366"/>
                <w:sz w:val="16"/>
                <w:lang w:eastAsia="en-GB"/>
              </w:rPr>
              <w:t>ENUMERATED</w:t>
            </w:r>
            <w:r w:rsidRPr="009F5666">
              <w:rPr>
                <w:rFonts w:ascii="Courier New" w:hAnsi="Courier New"/>
                <w:noProof/>
                <w:sz w:val="16"/>
                <w:lang w:eastAsia="en-GB"/>
              </w:rPr>
              <w:t xml:space="preserve"> {n1, n2, n4}                                     </w:t>
            </w:r>
            <w:r w:rsidRPr="009F5666">
              <w:rPr>
                <w:rFonts w:ascii="Courier New" w:hAnsi="Courier New"/>
                <w:noProof/>
                <w:color w:val="993366"/>
                <w:sz w:val="16"/>
                <w:lang w:eastAsia="en-GB"/>
              </w:rPr>
              <w:t>OPTIONAL</w:t>
            </w:r>
            <w:r w:rsidRPr="009F5666">
              <w:rPr>
                <w:rFonts w:ascii="Courier New" w:hAnsi="Courier New"/>
                <w:noProof/>
                <w:sz w:val="16"/>
                <w:lang w:eastAsia="en-GB"/>
              </w:rPr>
              <w:t xml:space="preserve">,   </w:t>
            </w:r>
            <w:r w:rsidRPr="009F5666">
              <w:rPr>
                <w:rFonts w:ascii="Courier New" w:hAnsi="Courier New"/>
                <w:noProof/>
                <w:color w:val="808080"/>
                <w:sz w:val="16"/>
                <w:lang w:eastAsia="en-GB"/>
              </w:rPr>
              <w:t>-- Need S</w:t>
            </w:r>
          </w:p>
          <w:p w14:paraId="223F933A" w14:textId="77777777" w:rsidR="00D73B6B" w:rsidRDefault="00D73B6B" w:rsidP="00176D43">
            <w:pPr>
              <w:spacing w:after="0"/>
              <w:rPr>
                <w:iCs/>
                <w:lang w:eastAsia="sv-SE"/>
              </w:rPr>
            </w:pPr>
          </w:p>
          <w:p w14:paraId="7BFFCD44" w14:textId="595DA084" w:rsidR="00D73B6B" w:rsidRPr="00A935B9" w:rsidRDefault="00D73B6B" w:rsidP="00D73B6B">
            <w:pPr>
              <w:pStyle w:val="CRCoverPage"/>
              <w:numPr>
                <w:ilvl w:val="0"/>
                <w:numId w:val="27"/>
              </w:numPr>
              <w:rPr>
                <w:iCs/>
                <w:lang w:eastAsia="sv-SE"/>
              </w:rPr>
            </w:pPr>
            <w:r w:rsidRPr="00A935B9">
              <w:rPr>
                <w:iCs/>
                <w:lang w:eastAsia="sv-SE"/>
              </w:rPr>
              <w:t xml:space="preserve">Changed </w:t>
            </w:r>
            <w:r>
              <w:rPr>
                <w:iCs/>
                <w:lang w:eastAsia="sv-SE"/>
              </w:rPr>
              <w:t xml:space="preserve">non-ASCII </w:t>
            </w:r>
            <w:r w:rsidRPr="00A935B9">
              <w:rPr>
                <w:iCs/>
                <w:lang w:eastAsia="sv-SE"/>
              </w:rPr>
              <w:t>to ASCII character</w:t>
            </w:r>
            <w:r>
              <w:rPr>
                <w:iCs/>
                <w:lang w:eastAsia="sv-SE"/>
              </w:rPr>
              <w:t xml:space="preserve"> (inside ASN.1 comments)</w:t>
            </w:r>
            <w:r w:rsidR="00116BD6">
              <w:rPr>
                <w:iCs/>
                <w:lang w:eastAsia="sv-SE"/>
              </w:rPr>
              <w:t>:</w:t>
            </w:r>
          </w:p>
          <w:p w14:paraId="1F72A88F" w14:textId="77777777" w:rsidR="00D73B6B" w:rsidRPr="009F5666" w:rsidRDefault="00D73B6B" w:rsidP="00176D43">
            <w:pPr>
              <w:pStyle w:val="PL"/>
              <w:rPr>
                <w:rFonts w:eastAsia="Calibri"/>
                <w:lang w:val="en-US"/>
              </w:rPr>
            </w:pPr>
            <w:r w:rsidRPr="009F5666">
              <w:rPr>
                <w:rFonts w:eastAsia="Calibri"/>
                <w:lang w:val="en-US"/>
              </w:rPr>
              <w:t>-- TAG</w:t>
            </w:r>
            <w:r w:rsidRPr="009F5666">
              <w:rPr>
                <w:rFonts w:eastAsia="Calibri"/>
                <w:highlight w:val="yellow"/>
                <w:lang w:val="en-US"/>
              </w:rPr>
              <w:t>–</w:t>
            </w:r>
            <w:r w:rsidRPr="009F5666">
              <w:rPr>
                <w:rFonts w:eastAsia="Calibri"/>
                <w:lang w:val="en-US"/>
              </w:rPr>
              <w:t>SI-REQUESTCONFIG-START</w:t>
            </w:r>
          </w:p>
          <w:p w14:paraId="0CB93D5C" w14:textId="77777777" w:rsidR="00D73B6B" w:rsidRPr="009F5666" w:rsidRDefault="00D73B6B" w:rsidP="00176D43">
            <w:pPr>
              <w:pStyle w:val="PL"/>
              <w:rPr>
                <w:rFonts w:eastAsia="Calibri"/>
                <w:lang w:val="en-US"/>
              </w:rPr>
            </w:pPr>
            <w:r w:rsidRPr="009F5666">
              <w:rPr>
                <w:rFonts w:eastAsia="Calibri"/>
                <w:lang w:val="en-US"/>
              </w:rPr>
              <w:t>-- TAG</w:t>
            </w:r>
            <w:r w:rsidRPr="009F5666">
              <w:rPr>
                <w:rFonts w:eastAsia="Calibri"/>
                <w:highlight w:val="yellow"/>
                <w:lang w:val="en-US"/>
              </w:rPr>
              <w:t>–</w:t>
            </w:r>
            <w:r w:rsidRPr="009F5666">
              <w:rPr>
                <w:rFonts w:eastAsia="Calibri"/>
                <w:lang w:val="en-US"/>
              </w:rPr>
              <w:t>SI-SCHEDULINGINFO-START</w:t>
            </w:r>
          </w:p>
          <w:p w14:paraId="3973A9DF" w14:textId="77777777" w:rsidR="00D73B6B" w:rsidRPr="009F5666" w:rsidRDefault="00D73B6B" w:rsidP="00176D43">
            <w:pPr>
              <w:pStyle w:val="PL"/>
              <w:rPr>
                <w:rFonts w:eastAsia="Calibri"/>
                <w:lang w:val="en-US"/>
              </w:rPr>
            </w:pPr>
            <w:r w:rsidRPr="009F5666">
              <w:rPr>
                <w:rFonts w:eastAsia="Calibri"/>
                <w:lang w:val="en-US"/>
              </w:rPr>
              <w:t xml:space="preserve">-- R1 23-3-1-3     FeMIMO: Multi-TRP PUSCH repetition (type B) </w:t>
            </w:r>
            <w:r w:rsidRPr="009F5666">
              <w:rPr>
                <w:rFonts w:eastAsia="Calibri"/>
                <w:highlight w:val="yellow"/>
                <w:lang w:val="en-US"/>
              </w:rPr>
              <w:t>–</w:t>
            </w:r>
            <w:r w:rsidRPr="009F5666">
              <w:rPr>
                <w:rFonts w:eastAsia="Calibri"/>
                <w:lang w:val="en-US"/>
              </w:rPr>
              <w:t xml:space="preserve"> non-codebook based</w:t>
            </w:r>
          </w:p>
          <w:p w14:paraId="25489360" w14:textId="77777777" w:rsidR="00D73B6B" w:rsidRPr="009F5666" w:rsidRDefault="00D73B6B" w:rsidP="00176D43">
            <w:pPr>
              <w:pStyle w:val="PL"/>
              <w:rPr>
                <w:rFonts w:eastAsia="Calibri"/>
                <w:lang w:val="en-US"/>
              </w:rPr>
            </w:pPr>
            <w:r w:rsidRPr="009F5666">
              <w:rPr>
                <w:rFonts w:eastAsia="Calibri"/>
                <w:lang w:val="en-US"/>
              </w:rPr>
              <w:t xml:space="preserve">-- R1 16-2b-1b: Single-DCI based SDM scheme </w:t>
            </w:r>
            <w:r w:rsidRPr="009F5666">
              <w:rPr>
                <w:rFonts w:eastAsia="Calibri"/>
                <w:highlight w:val="yellow"/>
                <w:lang w:val="en-US"/>
              </w:rPr>
              <w:t>–</w:t>
            </w:r>
            <w:r w:rsidRPr="009F5666">
              <w:rPr>
                <w:rFonts w:eastAsia="Calibri"/>
                <w:lang w:val="en-US"/>
              </w:rPr>
              <w:t xml:space="preserve"> Support of new DMRS port entry</w:t>
            </w:r>
          </w:p>
          <w:p w14:paraId="6C4A88AA" w14:textId="77777777" w:rsidR="00D73B6B" w:rsidRPr="009F5666" w:rsidRDefault="00D73B6B" w:rsidP="00176D43">
            <w:pPr>
              <w:pStyle w:val="PL"/>
              <w:rPr>
                <w:rFonts w:eastAsia="Calibri"/>
                <w:lang w:val="en-US"/>
              </w:rPr>
            </w:pPr>
            <w:r w:rsidRPr="009F5666">
              <w:rPr>
                <w:rFonts w:eastAsia="Calibri"/>
                <w:lang w:val="en-US"/>
              </w:rPr>
              <w:t xml:space="preserve">-- R1 16-2a-4: HARQ-ACK for multi-DCI based multi-TRP </w:t>
            </w:r>
            <w:r w:rsidRPr="009F5666">
              <w:rPr>
                <w:rFonts w:eastAsia="Calibri"/>
                <w:highlight w:val="yellow"/>
                <w:lang w:val="en-US"/>
              </w:rPr>
              <w:t>–</w:t>
            </w:r>
            <w:r w:rsidRPr="009F5666">
              <w:rPr>
                <w:rFonts w:eastAsia="Calibri"/>
                <w:lang w:val="en-US"/>
              </w:rPr>
              <w:t xml:space="preserve"> separate</w:t>
            </w:r>
          </w:p>
          <w:p w14:paraId="0269C3D8" w14:textId="77777777" w:rsidR="00D73B6B" w:rsidRPr="009F5666" w:rsidRDefault="00D73B6B" w:rsidP="00176D43">
            <w:pPr>
              <w:pStyle w:val="PL"/>
              <w:rPr>
                <w:rFonts w:eastAsia="Calibri"/>
                <w:lang w:val="en-US"/>
              </w:rPr>
            </w:pPr>
            <w:r w:rsidRPr="009F5666">
              <w:rPr>
                <w:rFonts w:eastAsia="Calibri"/>
                <w:lang w:val="en-US"/>
              </w:rPr>
              <w:t xml:space="preserve">-- R1 34-3: Disabling scaling factor </w:t>
            </w:r>
            <w:r w:rsidRPr="009F5666">
              <w:rPr>
                <w:rFonts w:eastAsia="Calibri"/>
                <w:highlight w:val="yellow"/>
                <w:lang w:val="en-US"/>
              </w:rPr>
              <w:t>α</w:t>
            </w:r>
            <w:r w:rsidRPr="009F5666">
              <w:rPr>
                <w:rFonts w:eastAsia="Calibri"/>
                <w:lang w:val="en-US"/>
              </w:rPr>
              <w:t xml:space="preserve"> when sSCell is deactivated</w:t>
            </w:r>
          </w:p>
          <w:p w14:paraId="2E8AE01B" w14:textId="77777777" w:rsidR="00D73B6B" w:rsidRPr="009F5666" w:rsidRDefault="00D73B6B" w:rsidP="00176D43">
            <w:pPr>
              <w:pStyle w:val="PL"/>
              <w:rPr>
                <w:rFonts w:eastAsia="Calibri"/>
                <w:lang w:val="en-US"/>
              </w:rPr>
            </w:pPr>
            <w:r w:rsidRPr="009F5666">
              <w:rPr>
                <w:rFonts w:eastAsia="Calibri"/>
                <w:lang w:val="en-US"/>
              </w:rPr>
              <w:t xml:space="preserve">-- R1 34-4: Disabling scaling factor </w:t>
            </w:r>
            <w:r w:rsidRPr="009F5666">
              <w:rPr>
                <w:rFonts w:eastAsia="Calibri"/>
                <w:highlight w:val="yellow"/>
                <w:lang w:val="en-US"/>
              </w:rPr>
              <w:t>α</w:t>
            </w:r>
            <w:r w:rsidRPr="009F5666">
              <w:rPr>
                <w:rFonts w:eastAsia="Calibri"/>
                <w:lang w:val="en-US"/>
              </w:rPr>
              <w:t xml:space="preserve"> when sSCell is deactivated</w:t>
            </w:r>
          </w:p>
          <w:p w14:paraId="20C42CDA" w14:textId="77777777" w:rsidR="00D73B6B" w:rsidRDefault="00D73B6B" w:rsidP="00176D43">
            <w:pPr>
              <w:pStyle w:val="PL"/>
            </w:pPr>
            <w:r>
              <w:t>Draft CRs agreed to be merged at RAN2#117e:</w:t>
            </w:r>
          </w:p>
          <w:p w14:paraId="20F964CA" w14:textId="77777777" w:rsidR="00D73B6B" w:rsidRDefault="00D73B6B" w:rsidP="00176D43">
            <w:pPr>
              <w:pStyle w:val="Doc-text2"/>
              <w:ind w:left="0" w:firstLine="0"/>
            </w:pPr>
          </w:p>
          <w:p w14:paraId="3D4184EB" w14:textId="2837B7E9" w:rsidR="00DF4F85" w:rsidRPr="003060DE" w:rsidRDefault="00DF4F85" w:rsidP="00DF4F85">
            <w:pPr>
              <w:numPr>
                <w:ilvl w:val="0"/>
                <w:numId w:val="27"/>
              </w:numPr>
              <w:overflowPunct/>
              <w:autoSpaceDE/>
              <w:autoSpaceDN/>
              <w:adjustRightInd/>
              <w:spacing w:after="0"/>
              <w:textAlignment w:val="auto"/>
              <w:rPr>
                <w:rFonts w:ascii="Arial" w:hAnsi="Arial"/>
                <w:noProof/>
              </w:rPr>
            </w:pPr>
            <w:r w:rsidRPr="003060DE">
              <w:rPr>
                <w:rFonts w:ascii="Arial" w:hAnsi="Arial"/>
                <w:i/>
                <w:iCs/>
                <w:noProof/>
              </w:rPr>
              <w:t>occ-Index</w:t>
            </w:r>
            <w:r w:rsidRPr="003060DE">
              <w:rPr>
                <w:rFonts w:ascii="Arial" w:hAnsi="Arial"/>
                <w:noProof/>
              </w:rPr>
              <w:t xml:space="preserve"> and </w:t>
            </w:r>
            <w:r w:rsidRPr="003060DE">
              <w:rPr>
                <w:rFonts w:ascii="Arial" w:hAnsi="Arial"/>
                <w:i/>
                <w:iCs/>
                <w:noProof/>
              </w:rPr>
              <w:t>occ-length</w:t>
            </w:r>
            <w:r w:rsidRPr="003060DE">
              <w:rPr>
                <w:rFonts w:ascii="Arial" w:hAnsi="Arial"/>
                <w:noProof/>
              </w:rPr>
              <w:t xml:space="preserve"> in PUCCH-Resource, PUCCH-ResourceExt field descriptions</w:t>
            </w:r>
            <w:r>
              <w:rPr>
                <w:rFonts w:ascii="Arial" w:hAnsi="Arial"/>
                <w:noProof/>
              </w:rPr>
              <w:br/>
              <w:t>I</w:t>
            </w:r>
            <w:r w:rsidRPr="003060DE">
              <w:rPr>
                <w:rFonts w:ascii="Arial" w:hAnsi="Arial"/>
                <w:noProof/>
              </w:rPr>
              <w:t xml:space="preserve">ncorrect reference to </w:t>
            </w:r>
            <w:r w:rsidRPr="003060DE">
              <w:rPr>
                <w:rFonts w:ascii="Arial" w:hAnsi="Arial"/>
                <w:i/>
                <w:iCs/>
                <w:noProof/>
              </w:rPr>
              <w:t>useInterlacePUCCH-Dedicated-r16</w:t>
            </w:r>
            <w:r w:rsidRPr="003060DE">
              <w:rPr>
                <w:rFonts w:ascii="Arial" w:hAnsi="Arial"/>
                <w:noProof/>
              </w:rPr>
              <w:t xml:space="preserve"> has been replaced by </w:t>
            </w:r>
            <w:r w:rsidRPr="003060DE">
              <w:rPr>
                <w:rFonts w:ascii="Arial" w:hAnsi="Arial"/>
                <w:i/>
                <w:iCs/>
                <w:noProof/>
              </w:rPr>
              <w:t>useInterlacePUCCH-PUSCH-r16</w:t>
            </w:r>
            <w:r w:rsidRPr="003060DE">
              <w:rPr>
                <w:rFonts w:ascii="Arial" w:hAnsi="Arial"/>
                <w:noProof/>
              </w:rPr>
              <w:t>.</w:t>
            </w:r>
          </w:p>
          <w:p w14:paraId="15950909" w14:textId="77777777" w:rsidR="00DF4F85" w:rsidRPr="003060DE" w:rsidRDefault="00DF4F85" w:rsidP="00DF4F85">
            <w:pPr>
              <w:spacing w:after="0"/>
              <w:ind w:left="100"/>
              <w:rPr>
                <w:rFonts w:ascii="Arial" w:hAnsi="Arial"/>
                <w:noProof/>
              </w:rPr>
            </w:pPr>
          </w:p>
          <w:p w14:paraId="118853B2" w14:textId="32865A86" w:rsidR="00DF4F85" w:rsidRDefault="00DF4F85" w:rsidP="00DF4F85">
            <w:pPr>
              <w:numPr>
                <w:ilvl w:val="0"/>
                <w:numId w:val="27"/>
              </w:numPr>
              <w:overflowPunct/>
              <w:autoSpaceDE/>
              <w:autoSpaceDN/>
              <w:adjustRightInd/>
              <w:spacing w:after="0"/>
              <w:textAlignment w:val="auto"/>
              <w:rPr>
                <w:rFonts w:ascii="Arial" w:hAnsi="Arial"/>
                <w:noProof/>
              </w:rPr>
            </w:pPr>
            <w:r w:rsidRPr="003060DE">
              <w:rPr>
                <w:rFonts w:ascii="Arial" w:hAnsi="Arial"/>
                <w:noProof/>
              </w:rPr>
              <w:lastRenderedPageBreak/>
              <w:t>In A.4.3.6 in the ASN.1 examples the issues have been fixed.</w:t>
            </w:r>
          </w:p>
          <w:p w14:paraId="674B8D69" w14:textId="77777777" w:rsidR="00983078" w:rsidRDefault="00983078" w:rsidP="00983078">
            <w:pPr>
              <w:overflowPunct/>
              <w:autoSpaceDE/>
              <w:autoSpaceDN/>
              <w:adjustRightInd/>
              <w:spacing w:after="0"/>
              <w:textAlignment w:val="auto"/>
              <w:rPr>
                <w:rFonts w:ascii="Arial" w:hAnsi="Arial"/>
                <w:noProof/>
              </w:rPr>
            </w:pPr>
          </w:p>
          <w:p w14:paraId="418A7859" w14:textId="29C0A9F4" w:rsidR="00116BD6" w:rsidRPr="00116BD6" w:rsidRDefault="00983078" w:rsidP="00A03130">
            <w:pPr>
              <w:numPr>
                <w:ilvl w:val="0"/>
                <w:numId w:val="27"/>
              </w:numPr>
              <w:overflowPunct/>
              <w:autoSpaceDE/>
              <w:autoSpaceDN/>
              <w:adjustRightInd/>
              <w:spacing w:after="0"/>
              <w:textAlignment w:val="auto"/>
              <w:rPr>
                <w:rFonts w:ascii="Arial" w:hAnsi="Arial"/>
                <w:noProof/>
              </w:rPr>
            </w:pPr>
            <w:r w:rsidRPr="00116BD6">
              <w:rPr>
                <w:rFonts w:ascii="Arial" w:hAnsi="Arial"/>
                <w:noProof/>
              </w:rPr>
              <w:t>CR agreed at #119 to be merged: R2-2207002</w:t>
            </w:r>
            <w:r w:rsidRPr="00116BD6">
              <w:rPr>
                <w:rFonts w:ascii="Arial" w:hAnsi="Arial"/>
                <w:noProof/>
              </w:rPr>
              <w:tab/>
              <w:t>Corrections to initiation upon reception of RAN paging and T380 Expiry</w:t>
            </w:r>
            <w:r w:rsidRPr="00116BD6">
              <w:rPr>
                <w:rFonts w:ascii="Arial" w:hAnsi="Arial"/>
                <w:noProof/>
              </w:rPr>
              <w:br/>
              <w:t>Clarified in 5.3.13.8 that RRC resumption procedure is not initiated if T319 is running.</w:t>
            </w:r>
            <w:r w:rsidR="00116BD6">
              <w:rPr>
                <w:rFonts w:ascii="Arial" w:hAnsi="Arial"/>
                <w:noProof/>
              </w:rPr>
              <w:br/>
            </w:r>
          </w:p>
          <w:p w14:paraId="4517EA76" w14:textId="19E15B85" w:rsidR="00116BD6" w:rsidRPr="00116BD6" w:rsidRDefault="00116BD6" w:rsidP="00B61C9E">
            <w:pPr>
              <w:numPr>
                <w:ilvl w:val="0"/>
                <w:numId w:val="27"/>
              </w:numPr>
              <w:overflowPunct/>
              <w:autoSpaceDE/>
              <w:autoSpaceDN/>
              <w:adjustRightInd/>
              <w:spacing w:after="0"/>
              <w:textAlignment w:val="auto"/>
              <w:rPr>
                <w:rFonts w:ascii="Arial" w:hAnsi="Arial"/>
                <w:noProof/>
              </w:rPr>
            </w:pPr>
            <w:r w:rsidRPr="00116BD6">
              <w:rPr>
                <w:rFonts w:ascii="Arial" w:hAnsi="Arial"/>
                <w:noProof/>
              </w:rPr>
              <w:t>CR agreed at #119 to be merged</w:t>
            </w:r>
            <w:r>
              <w:rPr>
                <w:rFonts w:ascii="Arial" w:hAnsi="Arial"/>
                <w:noProof/>
              </w:rPr>
              <w:t xml:space="preserve">: </w:t>
            </w:r>
            <w:r w:rsidRPr="00116BD6">
              <w:rPr>
                <w:rFonts w:ascii="Arial" w:hAnsi="Arial"/>
                <w:noProof/>
              </w:rPr>
              <w:t>R2-2208203</w:t>
            </w:r>
            <w:r w:rsidRPr="00116BD6">
              <w:rPr>
                <w:rFonts w:ascii="Arial" w:hAnsi="Arial"/>
                <w:noProof/>
              </w:rPr>
              <w:tab/>
              <w:t>Miscellaneous corrections</w:t>
            </w:r>
            <w:r>
              <w:rPr>
                <w:rFonts w:ascii="Arial" w:hAnsi="Arial"/>
                <w:noProof/>
              </w:rPr>
              <w:t>.</w:t>
            </w:r>
          </w:p>
          <w:p w14:paraId="4C62C2B3" w14:textId="77777777" w:rsidR="00DF4F85" w:rsidRDefault="00DF4F85" w:rsidP="00176D43">
            <w:pPr>
              <w:pStyle w:val="Doc-text2"/>
              <w:ind w:left="0" w:firstLine="0"/>
            </w:pPr>
          </w:p>
          <w:p w14:paraId="1A9C58B3" w14:textId="737AE2FC" w:rsidR="00D73B6B" w:rsidRDefault="00D73B6B" w:rsidP="00176D43">
            <w:pPr>
              <w:pStyle w:val="Doc-text2"/>
              <w:ind w:left="0" w:firstLine="0"/>
            </w:pPr>
            <w:r>
              <w:t>Several other typos and minor errors are corrected.</w:t>
            </w:r>
          </w:p>
          <w:p w14:paraId="7B039128" w14:textId="77777777" w:rsidR="00D73B6B" w:rsidRDefault="00D73B6B" w:rsidP="00176D43">
            <w:pPr>
              <w:pStyle w:val="CRCoverPage"/>
              <w:spacing w:after="0"/>
              <w:ind w:left="100"/>
              <w:rPr>
                <w:noProof/>
              </w:rPr>
            </w:pPr>
          </w:p>
          <w:p w14:paraId="52E4AC55" w14:textId="77777777" w:rsidR="00D73B6B" w:rsidRDefault="00D73B6B" w:rsidP="00176D43">
            <w:pPr>
              <w:pStyle w:val="CRCoverPage"/>
              <w:spacing w:after="0"/>
              <w:ind w:left="100"/>
              <w:rPr>
                <w:b/>
                <w:noProof/>
                <w:lang w:val="sv-SE"/>
              </w:rPr>
            </w:pPr>
            <w:r>
              <w:rPr>
                <w:b/>
                <w:noProof/>
                <w:lang w:val="sv-SE"/>
              </w:rPr>
              <w:t>Impact Analysis</w:t>
            </w:r>
          </w:p>
          <w:p w14:paraId="29B41C03" w14:textId="77777777" w:rsidR="00D73B6B" w:rsidRDefault="00D73B6B" w:rsidP="00176D43">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7DA35E7A" w14:textId="77777777" w:rsidR="00D73B6B" w:rsidRDefault="00D73B6B" w:rsidP="00176D43">
            <w:pPr>
              <w:pStyle w:val="CRCoverPage"/>
              <w:spacing w:after="0"/>
              <w:ind w:left="100"/>
              <w:rPr>
                <w:noProof/>
                <w:u w:val="single"/>
                <w:lang w:val="sv-SE"/>
              </w:rPr>
            </w:pPr>
          </w:p>
          <w:p w14:paraId="7F6C61C8" w14:textId="77777777" w:rsidR="00D73B6B" w:rsidRDefault="00D73B6B" w:rsidP="00176D43">
            <w:pPr>
              <w:pStyle w:val="CRCoverPage"/>
              <w:spacing w:after="0"/>
              <w:ind w:left="100"/>
              <w:rPr>
                <w:noProof/>
                <w:lang w:val="sv-SE"/>
              </w:rPr>
            </w:pPr>
            <w:r>
              <w:rPr>
                <w:noProof/>
                <w:u w:val="single"/>
                <w:lang w:val="sv-SE"/>
              </w:rPr>
              <w:t>Impacted functionality</w:t>
            </w:r>
            <w:r>
              <w:rPr>
                <w:noProof/>
                <w:lang w:val="sv-SE"/>
              </w:rPr>
              <w:t>: Miscellaneous</w:t>
            </w:r>
          </w:p>
          <w:p w14:paraId="7BF03269" w14:textId="77777777" w:rsidR="00D73B6B" w:rsidRDefault="00D73B6B" w:rsidP="00176D43">
            <w:pPr>
              <w:pStyle w:val="CRCoverPage"/>
              <w:spacing w:after="0"/>
              <w:ind w:left="100"/>
              <w:rPr>
                <w:noProof/>
                <w:lang w:val="sv-SE"/>
              </w:rPr>
            </w:pPr>
          </w:p>
          <w:p w14:paraId="48CAD09E" w14:textId="77777777" w:rsidR="00D73B6B" w:rsidRDefault="00D73B6B" w:rsidP="00176D43">
            <w:pPr>
              <w:pStyle w:val="CRCoverPage"/>
              <w:spacing w:after="0"/>
              <w:ind w:left="100"/>
              <w:rPr>
                <w:noProof/>
                <w:u w:val="single"/>
                <w:lang w:val="sv-SE"/>
              </w:rPr>
            </w:pPr>
            <w:r>
              <w:rPr>
                <w:noProof/>
                <w:u w:val="single"/>
                <w:lang w:val="sv-SE"/>
              </w:rPr>
              <w:t>Inter-operability:</w:t>
            </w:r>
          </w:p>
          <w:p w14:paraId="27B21B96" w14:textId="77777777" w:rsidR="00D73B6B" w:rsidRDefault="00D73B6B" w:rsidP="00176D43">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76D90954" w14:textId="77777777" w:rsidR="00D73B6B" w:rsidRDefault="00D73B6B" w:rsidP="00176D43">
            <w:pPr>
              <w:pStyle w:val="CRCoverPage"/>
              <w:spacing w:after="0"/>
              <w:ind w:left="100"/>
              <w:rPr>
                <w:lang w:val="sv-SE" w:eastAsia="zh-CN"/>
              </w:rPr>
            </w:pPr>
          </w:p>
          <w:p w14:paraId="7F47D26C" w14:textId="77777777" w:rsidR="00D73B6B" w:rsidRDefault="00D73B6B" w:rsidP="00176D43">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016083A2" w14:textId="77777777" w:rsidR="00D73B6B" w:rsidRDefault="00D73B6B" w:rsidP="00176D43">
            <w:pPr>
              <w:pStyle w:val="CRCoverPage"/>
              <w:spacing w:after="0"/>
              <w:ind w:left="100"/>
              <w:rPr>
                <w:noProof/>
              </w:rPr>
            </w:pPr>
          </w:p>
        </w:tc>
      </w:tr>
      <w:tr w:rsidR="00D73B6B" w14:paraId="016CE99C" w14:textId="77777777" w:rsidTr="00176D43">
        <w:tc>
          <w:tcPr>
            <w:tcW w:w="2694" w:type="dxa"/>
            <w:gridSpan w:val="2"/>
            <w:tcBorders>
              <w:left w:val="single" w:sz="4" w:space="0" w:color="auto"/>
            </w:tcBorders>
          </w:tcPr>
          <w:p w14:paraId="0436B6D1"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42102BCB" w14:textId="77777777" w:rsidR="00D73B6B" w:rsidRDefault="00D73B6B" w:rsidP="00176D43">
            <w:pPr>
              <w:pStyle w:val="CRCoverPage"/>
              <w:spacing w:after="0"/>
              <w:rPr>
                <w:noProof/>
                <w:sz w:val="8"/>
                <w:szCs w:val="8"/>
              </w:rPr>
            </w:pPr>
          </w:p>
        </w:tc>
      </w:tr>
      <w:tr w:rsidR="00D73B6B" w14:paraId="3C7DEB94" w14:textId="77777777" w:rsidTr="00176D43">
        <w:tc>
          <w:tcPr>
            <w:tcW w:w="2694" w:type="dxa"/>
            <w:gridSpan w:val="2"/>
            <w:tcBorders>
              <w:left w:val="single" w:sz="4" w:space="0" w:color="auto"/>
              <w:bottom w:val="single" w:sz="4" w:space="0" w:color="auto"/>
            </w:tcBorders>
          </w:tcPr>
          <w:p w14:paraId="4A4AB780" w14:textId="77777777" w:rsidR="00D73B6B" w:rsidRDefault="00D73B6B" w:rsidP="00176D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6E7B53" w14:textId="77777777" w:rsidR="00D73B6B" w:rsidRDefault="00D73B6B" w:rsidP="00176D43">
            <w:pPr>
              <w:pStyle w:val="CRCoverPage"/>
              <w:spacing w:after="0"/>
              <w:ind w:left="100"/>
              <w:rPr>
                <w:noProof/>
              </w:rPr>
            </w:pPr>
            <w:r>
              <w:rPr>
                <w:noProof/>
                <w:lang w:val="sv-SE"/>
              </w:rPr>
              <w:t>Miscellaneous non-controversial errors will remain in the specification.</w:t>
            </w:r>
          </w:p>
        </w:tc>
      </w:tr>
      <w:tr w:rsidR="00D73B6B" w14:paraId="42277444" w14:textId="77777777" w:rsidTr="00176D43">
        <w:tc>
          <w:tcPr>
            <w:tcW w:w="2694" w:type="dxa"/>
            <w:gridSpan w:val="2"/>
          </w:tcPr>
          <w:p w14:paraId="45C37118" w14:textId="77777777" w:rsidR="00D73B6B" w:rsidRDefault="00D73B6B" w:rsidP="00176D43">
            <w:pPr>
              <w:pStyle w:val="CRCoverPage"/>
              <w:spacing w:after="0"/>
              <w:rPr>
                <w:b/>
                <w:i/>
                <w:noProof/>
                <w:sz w:val="8"/>
                <w:szCs w:val="8"/>
              </w:rPr>
            </w:pPr>
          </w:p>
        </w:tc>
        <w:tc>
          <w:tcPr>
            <w:tcW w:w="6946" w:type="dxa"/>
            <w:gridSpan w:val="9"/>
          </w:tcPr>
          <w:p w14:paraId="75D687DF" w14:textId="77777777" w:rsidR="00D73B6B" w:rsidRDefault="00D73B6B" w:rsidP="00176D43">
            <w:pPr>
              <w:pStyle w:val="CRCoverPage"/>
              <w:spacing w:after="0"/>
              <w:rPr>
                <w:noProof/>
                <w:sz w:val="8"/>
                <w:szCs w:val="8"/>
              </w:rPr>
            </w:pPr>
          </w:p>
        </w:tc>
      </w:tr>
      <w:tr w:rsidR="00D73B6B" w14:paraId="1128C74C" w14:textId="77777777" w:rsidTr="00176D43">
        <w:tc>
          <w:tcPr>
            <w:tcW w:w="2694" w:type="dxa"/>
            <w:gridSpan w:val="2"/>
            <w:tcBorders>
              <w:top w:val="single" w:sz="4" w:space="0" w:color="auto"/>
              <w:left w:val="single" w:sz="4" w:space="0" w:color="auto"/>
            </w:tcBorders>
          </w:tcPr>
          <w:p w14:paraId="7EA43116" w14:textId="77777777" w:rsidR="00D73B6B" w:rsidRDefault="00D73B6B" w:rsidP="00176D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FC17C4" w14:textId="13CD9163" w:rsidR="00D73B6B" w:rsidRDefault="004E5000" w:rsidP="00176D43">
            <w:pPr>
              <w:pStyle w:val="CRCoverPage"/>
              <w:spacing w:after="0"/>
              <w:ind w:left="100"/>
              <w:rPr>
                <w:noProof/>
              </w:rPr>
            </w:pPr>
            <w:r w:rsidRPr="004E5000">
              <w:rPr>
                <w:noProof/>
              </w:rPr>
              <w:t xml:space="preserve">5.2.2.2.2, </w:t>
            </w:r>
            <w:r w:rsidR="00376F49">
              <w:rPr>
                <w:noProof/>
              </w:rPr>
              <w:t xml:space="preserve">5.2.2.3.3, 5.2.2.3.3a, </w:t>
            </w:r>
            <w:r w:rsidRPr="004E5000">
              <w:rPr>
                <w:noProof/>
              </w:rPr>
              <w:t>5.5.2.10, 6.3.1, , 6.3.2, 6.3.3, 6.3.4, 6.3.5, 6.4, 9.2.5, A.4.3.6</w:t>
            </w:r>
          </w:p>
        </w:tc>
      </w:tr>
      <w:tr w:rsidR="00D73B6B" w14:paraId="26DE6C66" w14:textId="77777777" w:rsidTr="00176D43">
        <w:tc>
          <w:tcPr>
            <w:tcW w:w="2694" w:type="dxa"/>
            <w:gridSpan w:val="2"/>
            <w:tcBorders>
              <w:left w:val="single" w:sz="4" w:space="0" w:color="auto"/>
            </w:tcBorders>
          </w:tcPr>
          <w:p w14:paraId="64726348" w14:textId="77777777" w:rsidR="00D73B6B" w:rsidRDefault="00D73B6B" w:rsidP="00176D43">
            <w:pPr>
              <w:pStyle w:val="CRCoverPage"/>
              <w:spacing w:after="0"/>
              <w:rPr>
                <w:b/>
                <w:i/>
                <w:noProof/>
                <w:sz w:val="8"/>
                <w:szCs w:val="8"/>
              </w:rPr>
            </w:pPr>
          </w:p>
        </w:tc>
        <w:tc>
          <w:tcPr>
            <w:tcW w:w="6946" w:type="dxa"/>
            <w:gridSpan w:val="9"/>
            <w:tcBorders>
              <w:right w:val="single" w:sz="4" w:space="0" w:color="auto"/>
            </w:tcBorders>
          </w:tcPr>
          <w:p w14:paraId="1357B599" w14:textId="77777777" w:rsidR="00D73B6B" w:rsidRDefault="00D73B6B" w:rsidP="00176D43">
            <w:pPr>
              <w:pStyle w:val="CRCoverPage"/>
              <w:spacing w:after="0"/>
              <w:rPr>
                <w:noProof/>
                <w:sz w:val="8"/>
                <w:szCs w:val="8"/>
              </w:rPr>
            </w:pPr>
          </w:p>
        </w:tc>
      </w:tr>
      <w:tr w:rsidR="00D73B6B" w14:paraId="42BE34CF" w14:textId="77777777" w:rsidTr="00176D43">
        <w:tc>
          <w:tcPr>
            <w:tcW w:w="2694" w:type="dxa"/>
            <w:gridSpan w:val="2"/>
            <w:tcBorders>
              <w:left w:val="single" w:sz="4" w:space="0" w:color="auto"/>
            </w:tcBorders>
          </w:tcPr>
          <w:p w14:paraId="3DF15946" w14:textId="77777777" w:rsidR="00D73B6B" w:rsidRDefault="00D73B6B" w:rsidP="00176D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EFAB28F" w14:textId="77777777" w:rsidR="00D73B6B" w:rsidRDefault="00D73B6B" w:rsidP="00176D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A119E1" w14:textId="77777777" w:rsidR="00D73B6B" w:rsidRDefault="00D73B6B" w:rsidP="00176D43">
            <w:pPr>
              <w:pStyle w:val="CRCoverPage"/>
              <w:spacing w:after="0"/>
              <w:jc w:val="center"/>
              <w:rPr>
                <w:b/>
                <w:caps/>
                <w:noProof/>
              </w:rPr>
            </w:pPr>
            <w:r>
              <w:rPr>
                <w:b/>
                <w:caps/>
                <w:noProof/>
              </w:rPr>
              <w:t>N</w:t>
            </w:r>
          </w:p>
        </w:tc>
        <w:tc>
          <w:tcPr>
            <w:tcW w:w="2977" w:type="dxa"/>
            <w:gridSpan w:val="4"/>
          </w:tcPr>
          <w:p w14:paraId="196A7F05" w14:textId="77777777" w:rsidR="00D73B6B" w:rsidRDefault="00D73B6B" w:rsidP="00176D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59791B9" w14:textId="77777777" w:rsidR="00D73B6B" w:rsidRDefault="00D73B6B" w:rsidP="00176D43">
            <w:pPr>
              <w:pStyle w:val="CRCoverPage"/>
              <w:spacing w:after="0"/>
              <w:ind w:left="99"/>
              <w:rPr>
                <w:noProof/>
              </w:rPr>
            </w:pPr>
          </w:p>
        </w:tc>
      </w:tr>
      <w:tr w:rsidR="00D73B6B" w14:paraId="7C84723F" w14:textId="77777777" w:rsidTr="00176D43">
        <w:tc>
          <w:tcPr>
            <w:tcW w:w="2694" w:type="dxa"/>
            <w:gridSpan w:val="2"/>
            <w:tcBorders>
              <w:left w:val="single" w:sz="4" w:space="0" w:color="auto"/>
            </w:tcBorders>
          </w:tcPr>
          <w:p w14:paraId="15FCB16F" w14:textId="77777777" w:rsidR="00D73B6B" w:rsidRDefault="00D73B6B" w:rsidP="00176D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2FA6B3"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ADD6C" w14:textId="77777777" w:rsidR="00D73B6B" w:rsidRDefault="00D73B6B" w:rsidP="00176D43">
            <w:pPr>
              <w:pStyle w:val="CRCoverPage"/>
              <w:spacing w:after="0"/>
              <w:jc w:val="center"/>
              <w:rPr>
                <w:b/>
                <w:caps/>
                <w:noProof/>
              </w:rPr>
            </w:pPr>
          </w:p>
        </w:tc>
        <w:tc>
          <w:tcPr>
            <w:tcW w:w="2977" w:type="dxa"/>
            <w:gridSpan w:val="4"/>
          </w:tcPr>
          <w:p w14:paraId="6EAD3B25" w14:textId="77777777" w:rsidR="00D73B6B" w:rsidRDefault="00D73B6B" w:rsidP="00176D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6C2DC27" w14:textId="77777777" w:rsidR="00D73B6B" w:rsidRDefault="00D73B6B" w:rsidP="00176D43">
            <w:pPr>
              <w:pStyle w:val="CRCoverPage"/>
              <w:spacing w:after="0"/>
              <w:ind w:left="99"/>
              <w:rPr>
                <w:noProof/>
              </w:rPr>
            </w:pPr>
            <w:r>
              <w:rPr>
                <w:noProof/>
              </w:rPr>
              <w:t xml:space="preserve">TS/TR ... CR ... </w:t>
            </w:r>
          </w:p>
        </w:tc>
      </w:tr>
      <w:tr w:rsidR="00D73B6B" w14:paraId="3EECD5FC" w14:textId="77777777" w:rsidTr="00176D43">
        <w:tc>
          <w:tcPr>
            <w:tcW w:w="2694" w:type="dxa"/>
            <w:gridSpan w:val="2"/>
            <w:tcBorders>
              <w:left w:val="single" w:sz="4" w:space="0" w:color="auto"/>
            </w:tcBorders>
          </w:tcPr>
          <w:p w14:paraId="001FCFEE" w14:textId="77777777" w:rsidR="00D73B6B" w:rsidRDefault="00D73B6B" w:rsidP="00176D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788672"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AAAF8" w14:textId="77777777" w:rsidR="00D73B6B" w:rsidRDefault="00D73B6B" w:rsidP="00176D43">
            <w:pPr>
              <w:pStyle w:val="CRCoverPage"/>
              <w:spacing w:after="0"/>
              <w:jc w:val="center"/>
              <w:rPr>
                <w:b/>
                <w:caps/>
                <w:noProof/>
              </w:rPr>
            </w:pPr>
          </w:p>
        </w:tc>
        <w:tc>
          <w:tcPr>
            <w:tcW w:w="2977" w:type="dxa"/>
            <w:gridSpan w:val="4"/>
          </w:tcPr>
          <w:p w14:paraId="530DAF01" w14:textId="77777777" w:rsidR="00D73B6B" w:rsidRDefault="00D73B6B" w:rsidP="00176D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FF9B12" w14:textId="77777777" w:rsidR="00D73B6B" w:rsidRDefault="00D73B6B" w:rsidP="00176D43">
            <w:pPr>
              <w:pStyle w:val="CRCoverPage"/>
              <w:spacing w:after="0"/>
              <w:ind w:left="99"/>
              <w:rPr>
                <w:noProof/>
              </w:rPr>
            </w:pPr>
            <w:r>
              <w:rPr>
                <w:noProof/>
              </w:rPr>
              <w:t xml:space="preserve">TS/TR ... CR ... </w:t>
            </w:r>
          </w:p>
        </w:tc>
      </w:tr>
      <w:tr w:rsidR="00D73B6B" w14:paraId="6AC23998" w14:textId="77777777" w:rsidTr="00176D43">
        <w:tc>
          <w:tcPr>
            <w:tcW w:w="2694" w:type="dxa"/>
            <w:gridSpan w:val="2"/>
            <w:tcBorders>
              <w:left w:val="single" w:sz="4" w:space="0" w:color="auto"/>
            </w:tcBorders>
          </w:tcPr>
          <w:p w14:paraId="1ED9F339" w14:textId="77777777" w:rsidR="00D73B6B" w:rsidRDefault="00D73B6B" w:rsidP="00176D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A54A0E8" w14:textId="77777777" w:rsidR="00D73B6B" w:rsidRDefault="00D73B6B" w:rsidP="00176D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ADBDE6" w14:textId="77777777" w:rsidR="00D73B6B" w:rsidRDefault="00D73B6B" w:rsidP="00176D43">
            <w:pPr>
              <w:pStyle w:val="CRCoverPage"/>
              <w:spacing w:after="0"/>
              <w:jc w:val="center"/>
              <w:rPr>
                <w:b/>
                <w:caps/>
                <w:noProof/>
              </w:rPr>
            </w:pPr>
          </w:p>
        </w:tc>
        <w:tc>
          <w:tcPr>
            <w:tcW w:w="2977" w:type="dxa"/>
            <w:gridSpan w:val="4"/>
          </w:tcPr>
          <w:p w14:paraId="235ADD53" w14:textId="77777777" w:rsidR="00D73B6B" w:rsidRDefault="00D73B6B" w:rsidP="00176D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E9788A" w14:textId="77777777" w:rsidR="00D73B6B" w:rsidRDefault="00D73B6B" w:rsidP="00176D43">
            <w:pPr>
              <w:pStyle w:val="CRCoverPage"/>
              <w:spacing w:after="0"/>
              <w:ind w:left="99"/>
              <w:rPr>
                <w:noProof/>
              </w:rPr>
            </w:pPr>
            <w:r>
              <w:rPr>
                <w:noProof/>
              </w:rPr>
              <w:t xml:space="preserve">TS/TR ... CR ... </w:t>
            </w:r>
          </w:p>
        </w:tc>
      </w:tr>
      <w:tr w:rsidR="00D73B6B" w14:paraId="7166F2B3" w14:textId="77777777" w:rsidTr="00176D43">
        <w:tc>
          <w:tcPr>
            <w:tcW w:w="2694" w:type="dxa"/>
            <w:gridSpan w:val="2"/>
            <w:tcBorders>
              <w:left w:val="single" w:sz="4" w:space="0" w:color="auto"/>
            </w:tcBorders>
          </w:tcPr>
          <w:p w14:paraId="382878FA" w14:textId="77777777" w:rsidR="00D73B6B" w:rsidRDefault="00D73B6B" w:rsidP="00176D43">
            <w:pPr>
              <w:pStyle w:val="CRCoverPage"/>
              <w:spacing w:after="0"/>
              <w:rPr>
                <w:b/>
                <w:i/>
                <w:noProof/>
              </w:rPr>
            </w:pPr>
          </w:p>
        </w:tc>
        <w:tc>
          <w:tcPr>
            <w:tcW w:w="6946" w:type="dxa"/>
            <w:gridSpan w:val="9"/>
            <w:tcBorders>
              <w:right w:val="single" w:sz="4" w:space="0" w:color="auto"/>
            </w:tcBorders>
          </w:tcPr>
          <w:p w14:paraId="03B5D2DC" w14:textId="77777777" w:rsidR="00D73B6B" w:rsidRDefault="00D73B6B" w:rsidP="00176D43">
            <w:pPr>
              <w:pStyle w:val="CRCoverPage"/>
              <w:spacing w:after="0"/>
              <w:rPr>
                <w:noProof/>
              </w:rPr>
            </w:pPr>
          </w:p>
        </w:tc>
      </w:tr>
      <w:tr w:rsidR="00D73B6B" w14:paraId="11442F0A" w14:textId="77777777" w:rsidTr="00176D43">
        <w:tc>
          <w:tcPr>
            <w:tcW w:w="2694" w:type="dxa"/>
            <w:gridSpan w:val="2"/>
            <w:tcBorders>
              <w:left w:val="single" w:sz="4" w:space="0" w:color="auto"/>
              <w:bottom w:val="single" w:sz="4" w:space="0" w:color="auto"/>
            </w:tcBorders>
          </w:tcPr>
          <w:p w14:paraId="1579A063" w14:textId="77777777" w:rsidR="00D73B6B" w:rsidRDefault="00D73B6B" w:rsidP="00176D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0AA40B" w14:textId="77777777" w:rsidR="00D73B6B" w:rsidRDefault="00D73B6B" w:rsidP="00176D43">
            <w:pPr>
              <w:pStyle w:val="CRCoverPage"/>
              <w:spacing w:after="0"/>
              <w:ind w:left="100"/>
              <w:rPr>
                <w:noProof/>
              </w:rPr>
            </w:pPr>
          </w:p>
        </w:tc>
      </w:tr>
      <w:tr w:rsidR="00D73B6B" w:rsidRPr="008863B9" w14:paraId="47255C51" w14:textId="77777777" w:rsidTr="00176D43">
        <w:tc>
          <w:tcPr>
            <w:tcW w:w="2694" w:type="dxa"/>
            <w:gridSpan w:val="2"/>
            <w:tcBorders>
              <w:top w:val="single" w:sz="4" w:space="0" w:color="auto"/>
              <w:bottom w:val="single" w:sz="4" w:space="0" w:color="auto"/>
            </w:tcBorders>
          </w:tcPr>
          <w:p w14:paraId="7FCD3B9D" w14:textId="77777777" w:rsidR="00D73B6B" w:rsidRPr="008863B9" w:rsidRDefault="00D73B6B" w:rsidP="00176D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7503F2" w14:textId="77777777" w:rsidR="00D73B6B" w:rsidRPr="008863B9" w:rsidRDefault="00D73B6B" w:rsidP="00176D43">
            <w:pPr>
              <w:pStyle w:val="CRCoverPage"/>
              <w:spacing w:after="0"/>
              <w:ind w:left="100"/>
              <w:rPr>
                <w:noProof/>
                <w:sz w:val="8"/>
                <w:szCs w:val="8"/>
              </w:rPr>
            </w:pPr>
          </w:p>
        </w:tc>
      </w:tr>
      <w:tr w:rsidR="00D73B6B" w14:paraId="0DDCE079" w14:textId="77777777" w:rsidTr="00176D43">
        <w:tc>
          <w:tcPr>
            <w:tcW w:w="2694" w:type="dxa"/>
            <w:gridSpan w:val="2"/>
            <w:tcBorders>
              <w:top w:val="single" w:sz="4" w:space="0" w:color="auto"/>
              <w:left w:val="single" w:sz="4" w:space="0" w:color="auto"/>
              <w:bottom w:val="single" w:sz="4" w:space="0" w:color="auto"/>
            </w:tcBorders>
          </w:tcPr>
          <w:p w14:paraId="7F535D93" w14:textId="77777777" w:rsidR="00D73B6B" w:rsidRDefault="00D73B6B" w:rsidP="00176D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39BB8D" w14:textId="77777777" w:rsidR="00D73B6B" w:rsidRDefault="00D73B6B" w:rsidP="00176D43">
            <w:pPr>
              <w:pStyle w:val="CRCoverPage"/>
              <w:spacing w:after="0"/>
              <w:ind w:left="100"/>
              <w:rPr>
                <w:noProof/>
              </w:rPr>
            </w:pPr>
          </w:p>
        </w:tc>
      </w:tr>
    </w:tbl>
    <w:p w14:paraId="6D9C4A09" w14:textId="77777777" w:rsidR="00D73B6B" w:rsidRDefault="00D73B6B" w:rsidP="00D73B6B">
      <w:pPr>
        <w:pStyle w:val="CRCoverPage"/>
        <w:spacing w:after="0"/>
        <w:rPr>
          <w:noProof/>
          <w:sz w:val="8"/>
          <w:szCs w:val="8"/>
        </w:rPr>
      </w:pPr>
    </w:p>
    <w:p w14:paraId="1FD1316F" w14:textId="77777777" w:rsidR="00D73B6B" w:rsidRDefault="00D73B6B" w:rsidP="00D73B6B">
      <w:pPr>
        <w:overflowPunct/>
        <w:autoSpaceDE/>
        <w:autoSpaceDN/>
        <w:adjustRightInd/>
        <w:spacing w:after="0"/>
        <w:textAlignment w:val="auto"/>
        <w:rPr>
          <w:noProof/>
        </w:rPr>
      </w:pPr>
      <w:r>
        <w:rPr>
          <w:noProof/>
        </w:rPr>
        <w:br w:type="page"/>
      </w:r>
    </w:p>
    <w:p w14:paraId="5140CEB4" w14:textId="77777777" w:rsidR="009A4549" w:rsidRDefault="009A4549" w:rsidP="009A454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4"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5" w:name="_Toc100929476"/>
      <w:r w:rsidRPr="00962B3F">
        <w:rPr>
          <w:rFonts w:eastAsia="MS Mincho"/>
        </w:rPr>
        <w:t>3</w:t>
      </w:r>
      <w:r w:rsidRPr="00962B3F">
        <w:rPr>
          <w:rFonts w:eastAsia="MS Mincho"/>
        </w:rPr>
        <w:tab/>
        <w:t xml:space="preserve">Definitions, </w:t>
      </w:r>
      <w:proofErr w:type="gramStart"/>
      <w:r w:rsidRPr="00962B3F">
        <w:rPr>
          <w:rFonts w:eastAsia="MS Mincho"/>
        </w:rPr>
        <w:t>symbols</w:t>
      </w:r>
      <w:proofErr w:type="gramEnd"/>
      <w:r w:rsidRPr="00962B3F">
        <w:rPr>
          <w:rFonts w:eastAsia="MS Mincho"/>
        </w:rPr>
        <w:t xml:space="preserve"> and abbreviations</w:t>
      </w:r>
      <w:bookmarkEnd w:id="14"/>
      <w:bookmarkEnd w:id="15"/>
    </w:p>
    <w:p w14:paraId="68E8F765" w14:textId="77777777" w:rsidR="00394471" w:rsidRPr="00962B3F" w:rsidRDefault="00394471" w:rsidP="00394471">
      <w:pPr>
        <w:pStyle w:val="Heading2"/>
        <w:rPr>
          <w:rFonts w:eastAsia="MS Mincho"/>
        </w:rPr>
      </w:pPr>
      <w:bookmarkStart w:id="16" w:name="_Toc60776686"/>
      <w:bookmarkStart w:id="17" w:name="_Toc100929477"/>
      <w:r w:rsidRPr="00962B3F">
        <w:rPr>
          <w:rFonts w:eastAsia="MS Mincho"/>
        </w:rPr>
        <w:t>3.1</w:t>
      </w:r>
      <w:r w:rsidRPr="00962B3F">
        <w:rPr>
          <w:rFonts w:eastAsia="MS Mincho"/>
        </w:rPr>
        <w:tab/>
        <w:t>Definitions</w:t>
      </w:r>
      <w:bookmarkEnd w:id="16"/>
      <w:bookmarkEnd w:id="17"/>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w:t>
      </w:r>
      <w:proofErr w:type="gramStart"/>
      <w:r w:rsidRPr="00962B3F">
        <w:t>i.e.</w:t>
      </w:r>
      <w:proofErr w:type="gramEnd"/>
      <w:r w:rsidRPr="00962B3F">
        <w:t xml:space="preserv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 xml:space="preserve">a bearer whose radio protocols </w:t>
      </w:r>
      <w:proofErr w:type="gramStart"/>
      <w:r w:rsidRPr="00962B3F">
        <w:rPr>
          <w:bCs/>
        </w:rPr>
        <w:t>are located in</w:t>
      </w:r>
      <w:proofErr w:type="gramEnd"/>
      <w:r w:rsidRPr="00962B3F">
        <w:rPr>
          <w:bCs/>
        </w:rPr>
        <w:t xml:space="preserve">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w:t>
      </w:r>
      <w:proofErr w:type="gramStart"/>
      <w:r w:rsidRPr="00962B3F">
        <w:t>i.e.</w:t>
      </w:r>
      <w:proofErr w:type="gramEnd"/>
      <w:r w:rsidRPr="00962B3F">
        <w:t xml:space="preserv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w:t>
      </w:r>
      <w:proofErr w:type="gramStart"/>
      <w:r w:rsidRPr="00962B3F">
        <w:t>i.e.</w:t>
      </w:r>
      <w:proofErr w:type="gramEnd"/>
      <w:r w:rsidRPr="00962B3F">
        <w:t xml:space="preserv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8" w:name="_Toc60776687"/>
      <w:bookmarkStart w:id="19" w:name="_Toc100929478"/>
      <w:r w:rsidRPr="00962B3F">
        <w:rPr>
          <w:rFonts w:eastAsia="MS Mincho"/>
        </w:rPr>
        <w:t>3.2</w:t>
      </w:r>
      <w:r w:rsidRPr="00962B3F">
        <w:rPr>
          <w:rFonts w:eastAsia="MS Mincho"/>
        </w:rPr>
        <w:tab/>
        <w:t>Abbreviations</w:t>
      </w:r>
      <w:bookmarkEnd w:id="18"/>
      <w:bookmarkEnd w:id="19"/>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0" w:name="_Hlk92652518"/>
      <w:r w:rsidRPr="00962B3F">
        <w:rPr>
          <w:rFonts w:eastAsia="DengXian"/>
        </w:rPr>
        <w:t>PEI</w:t>
      </w:r>
      <w:r w:rsidRPr="00962B3F">
        <w:rPr>
          <w:rFonts w:eastAsia="DengXian"/>
        </w:rPr>
        <w:tab/>
        <w:t>Paging Early Indication</w:t>
      </w:r>
    </w:p>
    <w:bookmarkEnd w:id="20"/>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 xml:space="preserve">In the ASN.1, lower case may be used for some (parts) of the above abbreviations </w:t>
      </w:r>
      <w:proofErr w:type="gramStart"/>
      <w:r w:rsidRPr="00962B3F">
        <w:t>e.g.</w:t>
      </w:r>
      <w:proofErr w:type="gramEnd"/>
      <w:r w:rsidRPr="00962B3F">
        <w:t xml:space="preserve"> c-RNTI.</w:t>
      </w:r>
    </w:p>
    <w:p w14:paraId="31935E2F" w14:textId="77777777" w:rsidR="00394471" w:rsidRPr="00962B3F" w:rsidRDefault="00394471" w:rsidP="00394471">
      <w:pPr>
        <w:pStyle w:val="Heading1"/>
        <w:rPr>
          <w:rFonts w:eastAsia="MS Mincho"/>
        </w:rPr>
      </w:pPr>
      <w:bookmarkStart w:id="21" w:name="_Toc60776688"/>
      <w:bookmarkStart w:id="22" w:name="_Toc100929479"/>
      <w:r w:rsidRPr="00962B3F">
        <w:rPr>
          <w:rFonts w:eastAsia="MS Mincho"/>
        </w:rPr>
        <w:t>4</w:t>
      </w:r>
      <w:r w:rsidRPr="00962B3F">
        <w:rPr>
          <w:rFonts w:eastAsia="MS Mincho"/>
        </w:rPr>
        <w:tab/>
        <w:t>General</w:t>
      </w:r>
      <w:bookmarkEnd w:id="21"/>
      <w:bookmarkEnd w:id="22"/>
    </w:p>
    <w:p w14:paraId="7D90F362" w14:textId="77777777" w:rsidR="00394471" w:rsidRPr="00962B3F" w:rsidRDefault="00394471" w:rsidP="00394471">
      <w:pPr>
        <w:pStyle w:val="Heading2"/>
        <w:rPr>
          <w:rFonts w:eastAsia="MS Mincho"/>
        </w:rPr>
      </w:pPr>
      <w:bookmarkStart w:id="23" w:name="_Toc60776689"/>
      <w:bookmarkStart w:id="24" w:name="_Toc100929480"/>
      <w:r w:rsidRPr="00962B3F">
        <w:rPr>
          <w:rFonts w:eastAsia="MS Mincho"/>
        </w:rPr>
        <w:t>4.1</w:t>
      </w:r>
      <w:r w:rsidRPr="00962B3F">
        <w:rPr>
          <w:rFonts w:eastAsia="MS Mincho"/>
        </w:rPr>
        <w:tab/>
        <w:t>Introduction</w:t>
      </w:r>
      <w:bookmarkEnd w:id="23"/>
      <w:bookmarkEnd w:id="24"/>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 xml:space="preserve">clause 4.2 describes the RRC protocol </w:t>
      </w:r>
      <w:proofErr w:type="gramStart"/>
      <w:r w:rsidRPr="00962B3F">
        <w:t>model;</w:t>
      </w:r>
      <w:proofErr w:type="gramEnd"/>
    </w:p>
    <w:p w14:paraId="05CCE281" w14:textId="77777777" w:rsidR="00394471" w:rsidRPr="00962B3F" w:rsidRDefault="00394471" w:rsidP="00394471">
      <w:pPr>
        <w:pStyle w:val="B1"/>
      </w:pPr>
      <w:r w:rsidRPr="00962B3F">
        <w:t>-</w:t>
      </w:r>
      <w:r w:rsidRPr="00962B3F">
        <w:tab/>
        <w:t xml:space="preserve">clause 4.3 specifies the services provided to upper layers as well as the services expected from lower </w:t>
      </w:r>
      <w:proofErr w:type="gramStart"/>
      <w:r w:rsidRPr="00962B3F">
        <w:t>layers;</w:t>
      </w:r>
      <w:proofErr w:type="gramEnd"/>
    </w:p>
    <w:p w14:paraId="201A3406" w14:textId="77777777" w:rsidR="00394471" w:rsidRPr="00962B3F" w:rsidRDefault="00394471" w:rsidP="00394471">
      <w:pPr>
        <w:pStyle w:val="B1"/>
      </w:pPr>
      <w:r w:rsidRPr="00962B3F">
        <w:t>-</w:t>
      </w:r>
      <w:r w:rsidRPr="00962B3F">
        <w:tab/>
        <w:t xml:space="preserve">clause 4.4 lists the RRC </w:t>
      </w:r>
      <w:proofErr w:type="gramStart"/>
      <w:r w:rsidRPr="00962B3F">
        <w:t>functions;</w:t>
      </w:r>
      <w:proofErr w:type="gramEnd"/>
    </w:p>
    <w:p w14:paraId="284A96C2" w14:textId="77777777" w:rsidR="00394471" w:rsidRPr="00962B3F" w:rsidRDefault="00394471" w:rsidP="00394471">
      <w:pPr>
        <w:pStyle w:val="B1"/>
      </w:pPr>
      <w:r w:rsidRPr="00962B3F">
        <w:t>-</w:t>
      </w:r>
      <w:r w:rsidRPr="00962B3F">
        <w:tab/>
        <w:t xml:space="preserve">clause 5 specifies RRC procedures, including UE state </w:t>
      </w:r>
      <w:proofErr w:type="gramStart"/>
      <w:r w:rsidRPr="00962B3F">
        <w:t>transitions;</w:t>
      </w:r>
      <w:proofErr w:type="gramEnd"/>
    </w:p>
    <w:p w14:paraId="50865C61" w14:textId="77777777" w:rsidR="00394471" w:rsidRPr="00962B3F" w:rsidRDefault="00394471" w:rsidP="00394471">
      <w:pPr>
        <w:pStyle w:val="B1"/>
      </w:pPr>
      <w:r w:rsidRPr="00962B3F">
        <w:t>-</w:t>
      </w:r>
      <w:r w:rsidRPr="00962B3F">
        <w:tab/>
        <w:t xml:space="preserve">clause 6 specifies the RRC messages in ASN.1 and </w:t>
      </w:r>
      <w:proofErr w:type="gramStart"/>
      <w:r w:rsidRPr="00962B3F">
        <w:t>description;</w:t>
      </w:r>
      <w:proofErr w:type="gramEnd"/>
    </w:p>
    <w:p w14:paraId="4D92CF27" w14:textId="77777777" w:rsidR="00394471" w:rsidRPr="00962B3F" w:rsidRDefault="00394471" w:rsidP="00394471">
      <w:pPr>
        <w:pStyle w:val="B1"/>
      </w:pPr>
      <w:r w:rsidRPr="00962B3F">
        <w:t>-</w:t>
      </w:r>
      <w:r w:rsidRPr="00962B3F">
        <w:tab/>
        <w:t xml:space="preserve">clause 7 specifies the variables (including protocol timers and constants) and counters to be used by the </w:t>
      </w:r>
      <w:proofErr w:type="gramStart"/>
      <w:r w:rsidRPr="00962B3F">
        <w:t>UE;</w:t>
      </w:r>
      <w:proofErr w:type="gramEnd"/>
    </w:p>
    <w:p w14:paraId="1421E3D0" w14:textId="77777777" w:rsidR="00394471" w:rsidRPr="00962B3F" w:rsidRDefault="00394471" w:rsidP="00394471">
      <w:pPr>
        <w:pStyle w:val="B1"/>
      </w:pPr>
      <w:r w:rsidRPr="00962B3F">
        <w:t>-</w:t>
      </w:r>
      <w:r w:rsidRPr="00962B3F">
        <w:tab/>
        <w:t xml:space="preserve">clause 8 specifies the encoding of the RRC </w:t>
      </w:r>
      <w:proofErr w:type="gramStart"/>
      <w:r w:rsidRPr="00962B3F">
        <w:t>messages;</w:t>
      </w:r>
      <w:proofErr w:type="gramEnd"/>
    </w:p>
    <w:p w14:paraId="732D5177" w14:textId="77777777" w:rsidR="00394471" w:rsidRPr="00962B3F" w:rsidRDefault="00394471" w:rsidP="00394471">
      <w:pPr>
        <w:pStyle w:val="B1"/>
      </w:pPr>
      <w:r w:rsidRPr="00962B3F">
        <w:t>-</w:t>
      </w:r>
      <w:r w:rsidRPr="00962B3F">
        <w:tab/>
        <w:t xml:space="preserve">clause 9 specifies the specified and default radio </w:t>
      </w:r>
      <w:proofErr w:type="gramStart"/>
      <w:r w:rsidRPr="00962B3F">
        <w:t>configurations;</w:t>
      </w:r>
      <w:proofErr w:type="gramEnd"/>
    </w:p>
    <w:p w14:paraId="2C9B3732" w14:textId="77777777" w:rsidR="00394471" w:rsidRPr="00962B3F" w:rsidRDefault="00394471" w:rsidP="00394471">
      <w:pPr>
        <w:pStyle w:val="B1"/>
      </w:pPr>
      <w:r w:rsidRPr="00962B3F">
        <w:t>-</w:t>
      </w:r>
      <w:r w:rsidRPr="00962B3F">
        <w:tab/>
        <w:t xml:space="preserve">clause 10 specifies generic error </w:t>
      </w:r>
      <w:proofErr w:type="gramStart"/>
      <w:r w:rsidRPr="00962B3F">
        <w:t>handling;</w:t>
      </w:r>
      <w:proofErr w:type="gramEnd"/>
    </w:p>
    <w:p w14:paraId="59A14178" w14:textId="77777777" w:rsidR="00394471" w:rsidRPr="00962B3F" w:rsidRDefault="00394471" w:rsidP="00394471">
      <w:pPr>
        <w:pStyle w:val="B1"/>
      </w:pPr>
      <w:r w:rsidRPr="00962B3F">
        <w:t>-</w:t>
      </w:r>
      <w:r w:rsidRPr="00962B3F">
        <w:tab/>
        <w:t xml:space="preserve">clause 11 specifies the RRC messages transferred across network </w:t>
      </w:r>
      <w:proofErr w:type="gramStart"/>
      <w:r w:rsidRPr="00962B3F">
        <w:t>nodes;</w:t>
      </w:r>
      <w:proofErr w:type="gramEnd"/>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5" w:name="_Toc60776690"/>
      <w:bookmarkStart w:id="26" w:name="_Toc100929481"/>
      <w:r w:rsidRPr="00962B3F">
        <w:rPr>
          <w:rFonts w:eastAsia="MS Mincho"/>
        </w:rPr>
        <w:t>4.2</w:t>
      </w:r>
      <w:r w:rsidRPr="00962B3F">
        <w:rPr>
          <w:rFonts w:eastAsia="MS Mincho"/>
        </w:rPr>
        <w:tab/>
        <w:t>Architecture</w:t>
      </w:r>
      <w:bookmarkEnd w:id="25"/>
      <w:bookmarkEnd w:id="26"/>
    </w:p>
    <w:p w14:paraId="113E532D" w14:textId="77777777" w:rsidR="00394471" w:rsidRPr="00962B3F" w:rsidRDefault="00394471" w:rsidP="00394471">
      <w:pPr>
        <w:pStyle w:val="Heading3"/>
        <w:rPr>
          <w:rFonts w:eastAsia="MS Mincho"/>
        </w:rPr>
      </w:pPr>
      <w:bookmarkStart w:id="27" w:name="_Toc60776691"/>
      <w:bookmarkStart w:id="28" w:name="_Toc100929482"/>
      <w:r w:rsidRPr="00962B3F">
        <w:rPr>
          <w:rFonts w:eastAsia="MS Mincho"/>
        </w:rPr>
        <w:t>4.2.1</w:t>
      </w:r>
      <w:r w:rsidRPr="00962B3F">
        <w:rPr>
          <w:rFonts w:eastAsia="MS Mincho"/>
        </w:rPr>
        <w:tab/>
        <w:t>UE states and state transitions including inter RAT</w:t>
      </w:r>
      <w:bookmarkEnd w:id="27"/>
      <w:bookmarkEnd w:id="28"/>
    </w:p>
    <w:p w14:paraId="1F099D52" w14:textId="77777777" w:rsidR="00394471" w:rsidRPr="00962B3F" w:rsidRDefault="00394471" w:rsidP="00394471">
      <w:r w:rsidRPr="00962B3F">
        <w:t xml:space="preserve">A UE is either in RRC_CONNECTED state or in RRC_INACTIVE state when an RRC connection has been established. If this is not the case, </w:t>
      </w:r>
      <w:proofErr w:type="gramStart"/>
      <w:r w:rsidRPr="00962B3F">
        <w:t>i.e.</w:t>
      </w:r>
      <w:proofErr w:type="gramEnd"/>
      <w:r w:rsidRPr="00962B3F">
        <w:t xml:space="preserv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 xml:space="preserve">A UE specific DRX may be configured by upper </w:t>
      </w:r>
      <w:proofErr w:type="gramStart"/>
      <w:r w:rsidRPr="00962B3F">
        <w:t>layers;</w:t>
      </w:r>
      <w:proofErr w:type="gramEnd"/>
    </w:p>
    <w:p w14:paraId="7FF463BE" w14:textId="77777777" w:rsidR="000660EE" w:rsidRPr="00962B3F" w:rsidRDefault="000660EE" w:rsidP="000660EE">
      <w:pPr>
        <w:pStyle w:val="B2"/>
      </w:pPr>
      <w:r w:rsidRPr="00962B3F">
        <w:t>-</w:t>
      </w:r>
      <w:r w:rsidRPr="00962B3F">
        <w:tab/>
        <w:t xml:space="preserve">At lower layers, the UE may be configured with a DRX for PTM transmission of MBS </w:t>
      </w:r>
      <w:proofErr w:type="gramStart"/>
      <w:r w:rsidRPr="00962B3F">
        <w:t>broadcast;</w:t>
      </w:r>
      <w:proofErr w:type="gramEnd"/>
    </w:p>
    <w:p w14:paraId="108DDBE4" w14:textId="77777777" w:rsidR="00394471" w:rsidRPr="00962B3F" w:rsidRDefault="00394471" w:rsidP="00394471">
      <w:pPr>
        <w:pStyle w:val="B2"/>
      </w:pPr>
      <w:r w:rsidRPr="00962B3F">
        <w:t>-</w:t>
      </w:r>
      <w:r w:rsidRPr="00962B3F">
        <w:tab/>
        <w:t xml:space="preserve">UE controlled mobility based on network </w:t>
      </w:r>
      <w:proofErr w:type="gramStart"/>
      <w:r w:rsidRPr="00962B3F">
        <w:t>configuration;</w:t>
      </w:r>
      <w:proofErr w:type="gramEnd"/>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roofErr w:type="gramStart"/>
      <w:r w:rsidRPr="00962B3F">
        <w:t>);</w:t>
      </w:r>
      <w:proofErr w:type="gramEnd"/>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xml:space="preserve">, except if the UE is acting as a L2 U2N Remote </w:t>
      </w:r>
      <w:proofErr w:type="gramStart"/>
      <w:r w:rsidR="001E5272" w:rsidRPr="00962B3F">
        <w:t>UE</w:t>
      </w:r>
      <w:r w:rsidRPr="00962B3F">
        <w:t>;</w:t>
      </w:r>
      <w:proofErr w:type="gramEnd"/>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 xml:space="preserve">Paging channel for CN paging using </w:t>
      </w:r>
      <w:proofErr w:type="gramStart"/>
      <w:r w:rsidRPr="00962B3F">
        <w:t>TMGI;</w:t>
      </w:r>
      <w:proofErr w:type="gramEnd"/>
    </w:p>
    <w:p w14:paraId="280F5B1A" w14:textId="77777777" w:rsidR="00394471" w:rsidRPr="00962B3F" w:rsidRDefault="00394471" w:rsidP="00394471">
      <w:pPr>
        <w:pStyle w:val="B3"/>
      </w:pPr>
      <w:r w:rsidRPr="00962B3F">
        <w:t>-</w:t>
      </w:r>
      <w:r w:rsidRPr="00962B3F">
        <w:tab/>
        <w:t>Performs neighbouring cell measurements and cell (re-)</w:t>
      </w:r>
      <w:proofErr w:type="gramStart"/>
      <w:r w:rsidRPr="00962B3F">
        <w:t>selection;</w:t>
      </w:r>
      <w:proofErr w:type="gramEnd"/>
    </w:p>
    <w:p w14:paraId="7026C4FE" w14:textId="6774C096" w:rsidR="00394471" w:rsidRPr="00962B3F" w:rsidRDefault="00394471" w:rsidP="00394471">
      <w:pPr>
        <w:pStyle w:val="B3"/>
      </w:pPr>
      <w:r w:rsidRPr="00962B3F">
        <w:t>-</w:t>
      </w:r>
      <w:r w:rsidRPr="00962B3F">
        <w:tab/>
        <w:t>Acquires system information and can send SI request (if configured</w:t>
      </w:r>
      <w:proofErr w:type="gramStart"/>
      <w:r w:rsidRPr="00962B3F">
        <w:t>)</w:t>
      </w:r>
      <w:r w:rsidR="008F48B7" w:rsidRPr="00962B3F">
        <w:t>;</w:t>
      </w:r>
      <w:proofErr w:type="gramEnd"/>
    </w:p>
    <w:p w14:paraId="1A60283B" w14:textId="050D2891" w:rsidR="00394471" w:rsidRPr="00962B3F" w:rsidRDefault="00394471" w:rsidP="00394471">
      <w:pPr>
        <w:pStyle w:val="B3"/>
      </w:pPr>
      <w:r w:rsidRPr="00962B3F">
        <w:t>-</w:t>
      </w:r>
      <w:r w:rsidRPr="00962B3F">
        <w:tab/>
        <w:t xml:space="preserve">Performs logging of available measurements together with location and time for logged measurement configured </w:t>
      </w:r>
      <w:proofErr w:type="gramStart"/>
      <w:r w:rsidRPr="00962B3F">
        <w:t>UEs</w:t>
      </w:r>
      <w:r w:rsidR="008F48B7" w:rsidRPr="00962B3F">
        <w:t>;</w:t>
      </w:r>
      <w:proofErr w:type="gramEnd"/>
    </w:p>
    <w:p w14:paraId="434C7F2D" w14:textId="6AB67D98" w:rsidR="008F48B7" w:rsidRPr="00962B3F" w:rsidRDefault="008F48B7" w:rsidP="008F48B7">
      <w:pPr>
        <w:pStyle w:val="B3"/>
      </w:pPr>
      <w:r w:rsidRPr="00962B3F">
        <w:t>-</w:t>
      </w:r>
      <w:r w:rsidRPr="00962B3F">
        <w:tab/>
        <w:t xml:space="preserve">Performs idle/inactive measurements for idle/inactive measurement configured </w:t>
      </w:r>
      <w:proofErr w:type="gramStart"/>
      <w:r w:rsidRPr="00962B3F">
        <w:t>UEs</w:t>
      </w:r>
      <w:r w:rsidR="00214323" w:rsidRPr="00962B3F">
        <w:t>;</w:t>
      </w:r>
      <w:proofErr w:type="gramEnd"/>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 xml:space="preserve">A UE specific DRX may be configured by upper layers or by RRC </w:t>
      </w:r>
      <w:proofErr w:type="gramStart"/>
      <w:r w:rsidRPr="00962B3F">
        <w:t>layer;</w:t>
      </w:r>
      <w:proofErr w:type="gramEnd"/>
    </w:p>
    <w:p w14:paraId="3D4D8A13" w14:textId="77777777" w:rsidR="000660EE" w:rsidRPr="00962B3F" w:rsidRDefault="000660EE" w:rsidP="000660EE">
      <w:pPr>
        <w:pStyle w:val="B2"/>
      </w:pPr>
      <w:r w:rsidRPr="00962B3F">
        <w:t>-</w:t>
      </w:r>
      <w:r w:rsidRPr="00962B3F">
        <w:tab/>
        <w:t xml:space="preserve">At lower layers, the UE may be configured with a DRX for PTM transmission of MBS </w:t>
      </w:r>
      <w:proofErr w:type="gramStart"/>
      <w:r w:rsidRPr="00962B3F">
        <w:t>broadcast;</w:t>
      </w:r>
      <w:proofErr w:type="gramEnd"/>
    </w:p>
    <w:p w14:paraId="39469979" w14:textId="77777777" w:rsidR="00394471" w:rsidRPr="00962B3F" w:rsidRDefault="00394471" w:rsidP="00394471">
      <w:pPr>
        <w:pStyle w:val="B2"/>
      </w:pPr>
      <w:r w:rsidRPr="00962B3F">
        <w:t>-</w:t>
      </w:r>
      <w:r w:rsidRPr="00962B3F">
        <w:tab/>
        <w:t xml:space="preserve">UE controlled mobility based on network </w:t>
      </w:r>
      <w:proofErr w:type="gramStart"/>
      <w:r w:rsidRPr="00962B3F">
        <w:t>configuration;</w:t>
      </w:r>
      <w:proofErr w:type="gramEnd"/>
    </w:p>
    <w:p w14:paraId="647A8255" w14:textId="77777777" w:rsidR="00394471" w:rsidRPr="00962B3F" w:rsidRDefault="00394471" w:rsidP="00394471">
      <w:pPr>
        <w:pStyle w:val="B2"/>
      </w:pPr>
      <w:r w:rsidRPr="00962B3F">
        <w:t>-</w:t>
      </w:r>
      <w:r w:rsidRPr="00962B3F">
        <w:tab/>
        <w:t xml:space="preserve">The UE stores the UE Inactive AS </w:t>
      </w:r>
      <w:proofErr w:type="gramStart"/>
      <w:r w:rsidRPr="00962B3F">
        <w:t>context;</w:t>
      </w:r>
      <w:proofErr w:type="gramEnd"/>
    </w:p>
    <w:p w14:paraId="4AE6ECBE" w14:textId="77777777" w:rsidR="00394471" w:rsidRPr="00962B3F" w:rsidRDefault="00394471" w:rsidP="00394471">
      <w:pPr>
        <w:pStyle w:val="B2"/>
      </w:pPr>
      <w:r w:rsidRPr="00962B3F">
        <w:t>-</w:t>
      </w:r>
      <w:r w:rsidRPr="00962B3F">
        <w:tab/>
        <w:t xml:space="preserve">A RAN-based notification area is configured by RRC </w:t>
      </w:r>
      <w:proofErr w:type="gramStart"/>
      <w:r w:rsidRPr="00962B3F">
        <w:t>layer;</w:t>
      </w:r>
      <w:proofErr w:type="gramEnd"/>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roofErr w:type="gramStart"/>
      <w:r w:rsidRPr="00962B3F">
        <w:t>);</w:t>
      </w:r>
      <w:proofErr w:type="gramEnd"/>
    </w:p>
    <w:p w14:paraId="4AA516E6" w14:textId="77777777" w:rsidR="0070235D" w:rsidRPr="00962B3F" w:rsidRDefault="0070235D" w:rsidP="0070235D">
      <w:pPr>
        <w:pStyle w:val="B3"/>
      </w:pPr>
      <w:r w:rsidRPr="00962B3F">
        <w:t>-</w:t>
      </w:r>
      <w:r w:rsidRPr="00962B3F">
        <w:tab/>
        <w:t xml:space="preserve">During SDT procedure, monitors control channels associated with the shared data channel to determine if data is scheduled for </w:t>
      </w:r>
      <w:proofErr w:type="gramStart"/>
      <w:r w:rsidRPr="00962B3F">
        <w:t>it;</w:t>
      </w:r>
      <w:proofErr w:type="gramEnd"/>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xml:space="preserve">, except if the UE is acting as a L2 U2N Remote </w:t>
      </w:r>
      <w:proofErr w:type="gramStart"/>
      <w:r w:rsidR="001E5272" w:rsidRPr="00962B3F">
        <w:t>UE</w:t>
      </w:r>
      <w:r w:rsidRPr="00962B3F">
        <w:t>;</w:t>
      </w:r>
      <w:proofErr w:type="gramEnd"/>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 xml:space="preserve">Paging channel for paging using </w:t>
      </w:r>
      <w:proofErr w:type="gramStart"/>
      <w:r w:rsidRPr="00962B3F">
        <w:t>TMGI;</w:t>
      </w:r>
      <w:proofErr w:type="gramEnd"/>
    </w:p>
    <w:p w14:paraId="06B96113" w14:textId="77777777" w:rsidR="00394471" w:rsidRPr="00962B3F" w:rsidRDefault="00394471" w:rsidP="00394471">
      <w:pPr>
        <w:pStyle w:val="B3"/>
      </w:pPr>
      <w:r w:rsidRPr="00962B3F">
        <w:t>-</w:t>
      </w:r>
      <w:r w:rsidRPr="00962B3F">
        <w:tab/>
        <w:t>Performs neighbouring cell measurements and cell (re-)</w:t>
      </w:r>
      <w:proofErr w:type="gramStart"/>
      <w:r w:rsidRPr="00962B3F">
        <w:t>selection;</w:t>
      </w:r>
      <w:proofErr w:type="gramEnd"/>
    </w:p>
    <w:p w14:paraId="10CDCE1A" w14:textId="77777777" w:rsidR="00394471" w:rsidRPr="00962B3F" w:rsidRDefault="00394471" w:rsidP="00394471">
      <w:pPr>
        <w:pStyle w:val="B3"/>
      </w:pPr>
      <w:r w:rsidRPr="00962B3F">
        <w:t>-</w:t>
      </w:r>
      <w:r w:rsidRPr="00962B3F">
        <w:tab/>
        <w:t xml:space="preserve">Performs RAN-based notification area updates periodically and when moving outside the configured RAN-based notification </w:t>
      </w:r>
      <w:proofErr w:type="gramStart"/>
      <w:r w:rsidRPr="00962B3F">
        <w:t>area;</w:t>
      </w:r>
      <w:proofErr w:type="gramEnd"/>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proofErr w:type="gramStart"/>
      <w:r w:rsidRPr="00962B3F">
        <w:t>)</w:t>
      </w:r>
      <w:r w:rsidR="008F48B7" w:rsidRPr="00962B3F">
        <w:t>;</w:t>
      </w:r>
      <w:proofErr w:type="gramEnd"/>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 xml:space="preserve">erforms logging of available measurements together with location and time for logged measurement configured </w:t>
      </w:r>
      <w:proofErr w:type="gramStart"/>
      <w:r w:rsidRPr="00962B3F">
        <w:t>UEs</w:t>
      </w:r>
      <w:r w:rsidR="008F48B7" w:rsidRPr="00962B3F">
        <w:t>;</w:t>
      </w:r>
      <w:proofErr w:type="gramEnd"/>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 xml:space="preserve">erforms idle/inactive measurements for idle/inactive measurement configured </w:t>
      </w:r>
      <w:proofErr w:type="gramStart"/>
      <w:r w:rsidRPr="00962B3F">
        <w:t>UEs</w:t>
      </w:r>
      <w:r w:rsidR="00214323" w:rsidRPr="00962B3F">
        <w:t>;</w:t>
      </w:r>
      <w:proofErr w:type="gramEnd"/>
    </w:p>
    <w:p w14:paraId="48D1D3AE" w14:textId="2EAB226A" w:rsidR="00214323" w:rsidRPr="00962B3F" w:rsidRDefault="00214323" w:rsidP="00214323">
      <w:pPr>
        <w:pStyle w:val="B3"/>
      </w:pPr>
      <w:r w:rsidRPr="00962B3F">
        <w:t>-</w:t>
      </w:r>
      <w:r w:rsidRPr="00962B3F">
        <w:tab/>
        <w:t xml:space="preserve">If configured by upper layers for MBS broadcast reception, acquires MCCH change notification and MBS broadcast control information and </w:t>
      </w:r>
      <w:proofErr w:type="gramStart"/>
      <w:r w:rsidRPr="00962B3F">
        <w:t>data</w:t>
      </w:r>
      <w:r w:rsidR="001E1B85" w:rsidRPr="00962B3F">
        <w:t>;</w:t>
      </w:r>
      <w:proofErr w:type="gramEnd"/>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 xml:space="preserve">The UE stores the AS </w:t>
      </w:r>
      <w:proofErr w:type="gramStart"/>
      <w:r w:rsidRPr="00962B3F">
        <w:t>context;</w:t>
      </w:r>
      <w:proofErr w:type="gramEnd"/>
    </w:p>
    <w:p w14:paraId="5DDB16E9" w14:textId="77777777" w:rsidR="00394471" w:rsidRPr="00962B3F" w:rsidRDefault="00394471" w:rsidP="00394471">
      <w:pPr>
        <w:pStyle w:val="B2"/>
      </w:pPr>
      <w:r w:rsidRPr="00962B3F">
        <w:t>-</w:t>
      </w:r>
      <w:r w:rsidRPr="00962B3F">
        <w:tab/>
        <w:t xml:space="preserve">Transfer of unicast data to/from </w:t>
      </w:r>
      <w:proofErr w:type="gramStart"/>
      <w:r w:rsidRPr="00962B3F">
        <w:t>UE;</w:t>
      </w:r>
      <w:proofErr w:type="gramEnd"/>
    </w:p>
    <w:p w14:paraId="79FEB07A" w14:textId="77777777" w:rsidR="00214323" w:rsidRPr="00962B3F" w:rsidRDefault="00214323" w:rsidP="00214323">
      <w:pPr>
        <w:pStyle w:val="B2"/>
      </w:pPr>
      <w:r w:rsidRPr="00962B3F">
        <w:t>-</w:t>
      </w:r>
      <w:r w:rsidRPr="00962B3F">
        <w:tab/>
        <w:t xml:space="preserve">Transfer of MBS multicast data to </w:t>
      </w:r>
      <w:proofErr w:type="gramStart"/>
      <w:r w:rsidRPr="00962B3F">
        <w:t>UE;</w:t>
      </w:r>
      <w:proofErr w:type="gramEnd"/>
    </w:p>
    <w:p w14:paraId="390ACC73" w14:textId="77777777" w:rsidR="00394471" w:rsidRPr="00962B3F" w:rsidRDefault="00394471" w:rsidP="00394471">
      <w:pPr>
        <w:pStyle w:val="B2"/>
      </w:pPr>
      <w:r w:rsidRPr="00962B3F">
        <w:t>-</w:t>
      </w:r>
      <w:r w:rsidRPr="00962B3F">
        <w:tab/>
        <w:t xml:space="preserve">At lower layers, the UE may be configured with a UE specific </w:t>
      </w:r>
      <w:proofErr w:type="gramStart"/>
      <w:r w:rsidRPr="00962B3F">
        <w:t>DRX;</w:t>
      </w:r>
      <w:proofErr w:type="gramEnd"/>
    </w:p>
    <w:p w14:paraId="7FFB0A45" w14:textId="77777777" w:rsidR="000660EE" w:rsidRPr="00962B3F" w:rsidRDefault="000660EE" w:rsidP="000660EE">
      <w:pPr>
        <w:pStyle w:val="B2"/>
      </w:pPr>
      <w:r w:rsidRPr="00962B3F">
        <w:t>-</w:t>
      </w:r>
      <w:r w:rsidRPr="00962B3F">
        <w:tab/>
        <w:t xml:space="preserve">At lower layers, the UE may be configured with a DRX for PTM transmission of MBS broadcast and/or a DRX for MBS </w:t>
      </w:r>
      <w:proofErr w:type="gramStart"/>
      <w:r w:rsidRPr="00962B3F">
        <w:t>multicast;</w:t>
      </w:r>
      <w:proofErr w:type="gramEnd"/>
    </w:p>
    <w:p w14:paraId="6E522F84" w14:textId="77777777" w:rsidR="00394471" w:rsidRPr="00962B3F" w:rsidRDefault="00394471" w:rsidP="00394471">
      <w:pPr>
        <w:pStyle w:val="B2"/>
      </w:pPr>
      <w:r w:rsidRPr="00962B3F">
        <w:t>-</w:t>
      </w:r>
      <w:r w:rsidRPr="00962B3F">
        <w:tab/>
        <w:t xml:space="preserve">For UEs supporting CA, use of one or more SCells, aggregated with the SpCell, for increased </w:t>
      </w:r>
      <w:proofErr w:type="gramStart"/>
      <w:r w:rsidRPr="00962B3F">
        <w:t>bandwidth;</w:t>
      </w:r>
      <w:proofErr w:type="gramEnd"/>
    </w:p>
    <w:p w14:paraId="61F5CFB1" w14:textId="77777777" w:rsidR="00394471" w:rsidRPr="00962B3F" w:rsidRDefault="00394471" w:rsidP="00394471">
      <w:pPr>
        <w:pStyle w:val="B2"/>
      </w:pPr>
      <w:r w:rsidRPr="00962B3F">
        <w:t>-</w:t>
      </w:r>
      <w:r w:rsidRPr="00962B3F">
        <w:tab/>
        <w:t xml:space="preserve">For UEs supporting DC, use of one SCG, aggregated with the MCG, for increased </w:t>
      </w:r>
      <w:proofErr w:type="gramStart"/>
      <w:r w:rsidRPr="00962B3F">
        <w:t>bandwidth;</w:t>
      </w:r>
      <w:proofErr w:type="gramEnd"/>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w:t>
      </w:r>
      <w:proofErr w:type="gramStart"/>
      <w:r w:rsidR="0093231F" w:rsidRPr="00962B3F">
        <w:t>FDD</w:t>
      </w:r>
      <w:r w:rsidRPr="00962B3F">
        <w:t>;</w:t>
      </w:r>
      <w:proofErr w:type="gramEnd"/>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 xml:space="preserve">Monitors Short Messages transmitted with P-RNTI over DCI (see clause 6.5), if </w:t>
      </w:r>
      <w:proofErr w:type="gramStart"/>
      <w:r w:rsidRPr="00962B3F">
        <w:t>configured;</w:t>
      </w:r>
      <w:proofErr w:type="gramEnd"/>
    </w:p>
    <w:p w14:paraId="4EB13B4D" w14:textId="77777777" w:rsidR="00394471" w:rsidRPr="00962B3F" w:rsidRDefault="00394471" w:rsidP="00394471">
      <w:pPr>
        <w:pStyle w:val="B3"/>
      </w:pPr>
      <w:r w:rsidRPr="00962B3F">
        <w:t>-</w:t>
      </w:r>
      <w:r w:rsidRPr="00962B3F">
        <w:tab/>
        <w:t xml:space="preserve">Monitors control channels associated with the shared data channel to determine if data is scheduled for </w:t>
      </w:r>
      <w:proofErr w:type="gramStart"/>
      <w:r w:rsidRPr="00962B3F">
        <w:t>it;</w:t>
      </w:r>
      <w:proofErr w:type="gramEnd"/>
    </w:p>
    <w:p w14:paraId="003CEB18" w14:textId="77777777" w:rsidR="00394471" w:rsidRPr="00962B3F" w:rsidRDefault="00394471" w:rsidP="00394471">
      <w:pPr>
        <w:pStyle w:val="B3"/>
      </w:pPr>
      <w:r w:rsidRPr="00962B3F">
        <w:t>-</w:t>
      </w:r>
      <w:r w:rsidRPr="00962B3F">
        <w:tab/>
        <w:t xml:space="preserve">Provides channel quality and feedback </w:t>
      </w:r>
      <w:proofErr w:type="gramStart"/>
      <w:r w:rsidRPr="00962B3F">
        <w:t>information;</w:t>
      </w:r>
      <w:proofErr w:type="gramEnd"/>
    </w:p>
    <w:p w14:paraId="3C139D55" w14:textId="77777777" w:rsidR="00394471" w:rsidRPr="00962B3F" w:rsidRDefault="00394471" w:rsidP="00394471">
      <w:pPr>
        <w:pStyle w:val="B3"/>
      </w:pPr>
      <w:r w:rsidRPr="00962B3F">
        <w:t>-</w:t>
      </w:r>
      <w:r w:rsidRPr="00962B3F">
        <w:tab/>
        <w:t xml:space="preserve">Performs neighbouring cell measurements and </w:t>
      </w:r>
      <w:proofErr w:type="gramStart"/>
      <w:r w:rsidRPr="00962B3F">
        <w:t>measurement</w:t>
      </w:r>
      <w:proofErr w:type="gramEnd"/>
      <w:r w:rsidRPr="00962B3F">
        <w:t xml:space="preserve"> reporting;</w:t>
      </w:r>
    </w:p>
    <w:p w14:paraId="5787A6C3" w14:textId="77777777" w:rsidR="00394471" w:rsidRPr="00962B3F" w:rsidRDefault="00394471" w:rsidP="00394471">
      <w:pPr>
        <w:pStyle w:val="B3"/>
      </w:pPr>
      <w:r w:rsidRPr="00962B3F">
        <w:t>-</w:t>
      </w:r>
      <w:r w:rsidRPr="00962B3F">
        <w:tab/>
        <w:t xml:space="preserve">Acquires system </w:t>
      </w:r>
      <w:proofErr w:type="gramStart"/>
      <w:r w:rsidRPr="00962B3F">
        <w:t>information;</w:t>
      </w:r>
      <w:proofErr w:type="gramEnd"/>
    </w:p>
    <w:p w14:paraId="0A1569C0" w14:textId="15833E02" w:rsidR="00394471" w:rsidRPr="00962B3F" w:rsidRDefault="00394471" w:rsidP="00394471">
      <w:pPr>
        <w:pStyle w:val="B3"/>
      </w:pPr>
      <w:r w:rsidRPr="00962B3F">
        <w:t>-</w:t>
      </w:r>
      <w:r w:rsidRPr="00962B3F">
        <w:tab/>
        <w:t xml:space="preserve">Performs immediate MDT measurement together with available location </w:t>
      </w:r>
      <w:proofErr w:type="gramStart"/>
      <w:r w:rsidRPr="00962B3F">
        <w:t>reporting</w:t>
      </w:r>
      <w:r w:rsidR="00214323" w:rsidRPr="00962B3F">
        <w:t>;</w:t>
      </w:r>
      <w:proofErr w:type="gramEnd"/>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394471"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4" o:title=""/>
          </v:shape>
          <o:OLEObject Type="Embed" ProgID="Word.Document.12" ShapeID="_x0000_i1025" DrawAspect="Content" ObjectID="_1723296463" r:id="rId15">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394471" w:rsidP="00394471">
      <w:pPr>
        <w:pStyle w:val="TH"/>
        <w:rPr>
          <w:noProof/>
        </w:rPr>
      </w:pPr>
      <w:r w:rsidRPr="00962B3F">
        <w:rPr>
          <w:noProof/>
        </w:rPr>
        <w:object w:dxaOrig="10500" w:dyaOrig="5475" w14:anchorId="1653B7D4">
          <v:shape id="_x0000_i1026" type="#_x0000_t75" style="width:525.5pt;height:274.45pt" o:ole="">
            <v:imagedata r:id="rId16" o:title=""/>
          </v:shape>
          <o:OLEObject Type="Embed" ProgID="Word.Document.12" ShapeID="_x0000_i1026" DrawAspect="Content" ObjectID="_1723296464" r:id="rId17">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93231F" w:rsidP="000830BB">
      <w:pPr>
        <w:pStyle w:val="TH"/>
        <w:rPr>
          <w:noProof/>
        </w:rPr>
      </w:pPr>
      <w:r w:rsidRPr="00962B3F">
        <w:object w:dxaOrig="8270" w:dyaOrig="1040" w14:anchorId="12E41DC4">
          <v:shape id="_x0000_i1027" type="#_x0000_t75" style="width:413.3pt;height:50.95pt" o:ole="">
            <v:imagedata r:id="rId18" o:title=""/>
          </v:shape>
          <o:OLEObject Type="Embed" ProgID="Visio.Drawing.15" ShapeID="_x0000_i1027" DrawAspect="Content" ObjectID="_1723296465" r:id="rId19"/>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29" w:name="_Toc60776692"/>
      <w:bookmarkStart w:id="30" w:name="_Toc100929483"/>
      <w:r w:rsidRPr="00962B3F">
        <w:rPr>
          <w:rFonts w:eastAsia="MS Mincho"/>
        </w:rPr>
        <w:t>4.2.2</w:t>
      </w:r>
      <w:r w:rsidRPr="00962B3F">
        <w:rPr>
          <w:rFonts w:eastAsia="MS Mincho"/>
        </w:rPr>
        <w:tab/>
        <w:t>Signalling radio bearers</w:t>
      </w:r>
      <w:bookmarkEnd w:id="29"/>
      <w:bookmarkEnd w:id="30"/>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1" w:name="_Toc60776693"/>
      <w:bookmarkStart w:id="32" w:name="_Toc100929484"/>
      <w:r w:rsidRPr="00962B3F">
        <w:rPr>
          <w:rFonts w:eastAsia="MS Mincho"/>
        </w:rPr>
        <w:t>4.3</w:t>
      </w:r>
      <w:r w:rsidRPr="00962B3F">
        <w:rPr>
          <w:rFonts w:eastAsia="MS Mincho"/>
        </w:rPr>
        <w:tab/>
        <w:t>Services</w:t>
      </w:r>
      <w:bookmarkEnd w:id="31"/>
      <w:bookmarkEnd w:id="32"/>
    </w:p>
    <w:p w14:paraId="1496A57A" w14:textId="77777777" w:rsidR="00394471" w:rsidRPr="00962B3F" w:rsidRDefault="00394471" w:rsidP="00394471">
      <w:pPr>
        <w:pStyle w:val="Heading3"/>
        <w:rPr>
          <w:rFonts w:eastAsia="MS Mincho"/>
        </w:rPr>
      </w:pPr>
      <w:bookmarkStart w:id="33" w:name="_Toc60776694"/>
      <w:bookmarkStart w:id="34" w:name="_Toc100929485"/>
      <w:r w:rsidRPr="00962B3F">
        <w:rPr>
          <w:rFonts w:eastAsia="MS Mincho"/>
        </w:rPr>
        <w:t>4.3.1</w:t>
      </w:r>
      <w:r w:rsidRPr="00962B3F">
        <w:rPr>
          <w:rFonts w:eastAsia="MS Mincho"/>
        </w:rPr>
        <w:tab/>
        <w:t>Services provided to upper layers</w:t>
      </w:r>
      <w:bookmarkEnd w:id="33"/>
      <w:bookmarkEnd w:id="34"/>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5"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6" w:name="_Toc100929486"/>
      <w:r w:rsidRPr="00962B3F">
        <w:rPr>
          <w:rFonts w:eastAsia="MS Mincho"/>
        </w:rPr>
        <w:t>4.3.2</w:t>
      </w:r>
      <w:r w:rsidRPr="00962B3F">
        <w:rPr>
          <w:rFonts w:eastAsia="MS Mincho"/>
        </w:rPr>
        <w:tab/>
        <w:t>Services expected from lower layers</w:t>
      </w:r>
      <w:bookmarkEnd w:id="35"/>
      <w:bookmarkEnd w:id="36"/>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7" w:name="_Toc60776696"/>
      <w:bookmarkStart w:id="38" w:name="_Toc100929487"/>
      <w:r w:rsidRPr="00962B3F">
        <w:rPr>
          <w:rFonts w:eastAsia="MS Mincho"/>
        </w:rPr>
        <w:t>4.4</w:t>
      </w:r>
      <w:r w:rsidRPr="00962B3F">
        <w:rPr>
          <w:rFonts w:eastAsia="MS Mincho"/>
        </w:rPr>
        <w:tab/>
        <w:t>Functions</w:t>
      </w:r>
      <w:bookmarkEnd w:id="37"/>
      <w:bookmarkEnd w:id="38"/>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39"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0" w:name="_Toc100929488"/>
      <w:r w:rsidRPr="00962B3F">
        <w:rPr>
          <w:rFonts w:eastAsia="MS Mincho"/>
        </w:rPr>
        <w:t>5</w:t>
      </w:r>
      <w:r w:rsidRPr="00962B3F">
        <w:rPr>
          <w:rFonts w:eastAsia="MS Mincho"/>
        </w:rPr>
        <w:tab/>
        <w:t>Procedures</w:t>
      </w:r>
      <w:bookmarkEnd w:id="39"/>
      <w:bookmarkEnd w:id="40"/>
    </w:p>
    <w:p w14:paraId="39F4FD16" w14:textId="77777777" w:rsidR="00394471" w:rsidRPr="00962B3F" w:rsidRDefault="00394471" w:rsidP="00394471">
      <w:pPr>
        <w:pStyle w:val="Heading2"/>
        <w:rPr>
          <w:rFonts w:eastAsia="MS Mincho"/>
        </w:rPr>
      </w:pPr>
      <w:bookmarkStart w:id="41" w:name="_Toc60776698"/>
      <w:bookmarkStart w:id="42" w:name="_Toc100929489"/>
      <w:r w:rsidRPr="00962B3F">
        <w:rPr>
          <w:rFonts w:eastAsia="MS Mincho"/>
        </w:rPr>
        <w:t>5.1</w:t>
      </w:r>
      <w:r w:rsidRPr="00962B3F">
        <w:rPr>
          <w:rFonts w:eastAsia="MS Mincho"/>
        </w:rPr>
        <w:tab/>
        <w:t>General</w:t>
      </w:r>
      <w:bookmarkEnd w:id="41"/>
      <w:bookmarkEnd w:id="42"/>
    </w:p>
    <w:p w14:paraId="069E1128" w14:textId="77777777" w:rsidR="00394471" w:rsidRPr="00962B3F" w:rsidRDefault="00394471" w:rsidP="00394471">
      <w:pPr>
        <w:pStyle w:val="Heading3"/>
        <w:rPr>
          <w:rFonts w:eastAsia="MS Mincho"/>
        </w:rPr>
      </w:pPr>
      <w:bookmarkStart w:id="43" w:name="_Toc60776699"/>
      <w:bookmarkStart w:id="44" w:name="_Toc100929490"/>
      <w:r w:rsidRPr="00962B3F">
        <w:rPr>
          <w:rFonts w:eastAsia="MS Mincho"/>
        </w:rPr>
        <w:t>5.1.1</w:t>
      </w:r>
      <w:r w:rsidRPr="00962B3F">
        <w:rPr>
          <w:rFonts w:eastAsia="MS Mincho"/>
        </w:rPr>
        <w:tab/>
        <w:t>Introduction</w:t>
      </w:r>
      <w:bookmarkEnd w:id="43"/>
      <w:bookmarkEnd w:id="44"/>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5" w:name="_Toc60776700"/>
      <w:bookmarkStart w:id="46" w:name="_Toc100929491"/>
      <w:r w:rsidRPr="00962B3F">
        <w:t>5.1.2</w:t>
      </w:r>
      <w:r w:rsidRPr="00962B3F">
        <w:tab/>
        <w:t>General requirements</w:t>
      </w:r>
      <w:bookmarkEnd w:id="45"/>
      <w:bookmarkEnd w:id="46"/>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7" w:name="_Toc60776701"/>
      <w:bookmarkStart w:id="48" w:name="_Toc100929492"/>
      <w:r w:rsidRPr="00962B3F">
        <w:t>5.1.3</w:t>
      </w:r>
      <w:r w:rsidRPr="00962B3F">
        <w:tab/>
        <w:t>Requirements for UE in MR-DC</w:t>
      </w:r>
      <w:bookmarkEnd w:id="47"/>
      <w:bookmarkEnd w:id="48"/>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49" w:name="_Hlk54254669"/>
      <w:r w:rsidRPr="00962B3F">
        <w:t xml:space="preserve">TS 36.331[10], </w:t>
      </w:r>
      <w:bookmarkEnd w:id="49"/>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0" w:name="_Toc60776702"/>
      <w:bookmarkStart w:id="51" w:name="_Toc100929493"/>
      <w:r w:rsidRPr="00962B3F">
        <w:rPr>
          <w:rFonts w:eastAsia="MS Mincho"/>
        </w:rPr>
        <w:t>5.2</w:t>
      </w:r>
      <w:r w:rsidRPr="00962B3F">
        <w:rPr>
          <w:rFonts w:eastAsia="MS Mincho"/>
        </w:rPr>
        <w:tab/>
        <w:t>System information</w:t>
      </w:r>
      <w:bookmarkEnd w:id="50"/>
      <w:bookmarkEnd w:id="51"/>
    </w:p>
    <w:p w14:paraId="5256C0C4" w14:textId="77777777" w:rsidR="00394471" w:rsidRPr="00962B3F" w:rsidRDefault="00394471" w:rsidP="00394471">
      <w:pPr>
        <w:pStyle w:val="Heading3"/>
        <w:rPr>
          <w:rFonts w:eastAsia="MS Mincho"/>
        </w:rPr>
      </w:pPr>
      <w:bookmarkStart w:id="52" w:name="_Toc60776703"/>
      <w:bookmarkStart w:id="53" w:name="_Toc100929494"/>
      <w:r w:rsidRPr="00962B3F">
        <w:rPr>
          <w:rFonts w:eastAsia="MS Mincho"/>
        </w:rPr>
        <w:t>5.2.1</w:t>
      </w:r>
      <w:r w:rsidRPr="00962B3F">
        <w:rPr>
          <w:rFonts w:eastAsia="MS Mincho"/>
        </w:rPr>
        <w:tab/>
        <w:t>Introduction</w:t>
      </w:r>
      <w:bookmarkEnd w:id="52"/>
      <w:bookmarkEnd w:id="53"/>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4" w:name="_Toc60776704"/>
      <w:bookmarkStart w:id="55" w:name="_Toc100929495"/>
      <w:r w:rsidRPr="00962B3F">
        <w:rPr>
          <w:rFonts w:eastAsia="MS Mincho"/>
        </w:rPr>
        <w:t>5.2.2</w:t>
      </w:r>
      <w:r w:rsidRPr="00962B3F">
        <w:rPr>
          <w:rFonts w:eastAsia="MS Mincho"/>
        </w:rPr>
        <w:tab/>
        <w:t>System information acquisition</w:t>
      </w:r>
      <w:bookmarkEnd w:id="54"/>
      <w:bookmarkEnd w:id="55"/>
    </w:p>
    <w:p w14:paraId="26864FF0" w14:textId="77777777" w:rsidR="00394471" w:rsidRPr="00962B3F" w:rsidRDefault="00394471" w:rsidP="00394471">
      <w:pPr>
        <w:pStyle w:val="Heading4"/>
        <w:rPr>
          <w:rFonts w:eastAsia="MS Mincho"/>
        </w:rPr>
      </w:pPr>
      <w:bookmarkStart w:id="56" w:name="_Toc60776705"/>
      <w:bookmarkStart w:id="57" w:name="_Toc100929496"/>
      <w:r w:rsidRPr="00962B3F">
        <w:rPr>
          <w:rFonts w:eastAsia="MS Mincho"/>
        </w:rPr>
        <w:t>5.2.2.1</w:t>
      </w:r>
      <w:r w:rsidRPr="00962B3F">
        <w:rPr>
          <w:rFonts w:eastAsia="MS Mincho"/>
        </w:rPr>
        <w:tab/>
        <w:t>General UE requirements</w:t>
      </w:r>
      <w:bookmarkEnd w:id="56"/>
      <w:bookmarkEnd w:id="57"/>
    </w:p>
    <w:p w14:paraId="61C28EF4" w14:textId="42E4AFF0" w:rsidR="00EC6CDC" w:rsidRPr="00962B3F" w:rsidRDefault="008E4C89" w:rsidP="00394471">
      <w:pPr>
        <w:pStyle w:val="TH"/>
        <w:rPr>
          <w:rFonts w:eastAsia="MS Mincho"/>
        </w:rPr>
      </w:pPr>
      <w:r w:rsidRPr="00962B3F">
        <w:rPr>
          <w:rFonts w:ascii="Times New Roman" w:hAnsi="Times New Roman"/>
          <w:noProof/>
        </w:rPr>
        <w:object w:dxaOrig="3165" w:dyaOrig="2460" w14:anchorId="4BD198EE">
          <v:shape id="_x0000_i1028" type="#_x0000_t75" style="width:158.05pt;height:122.95pt" o:ole="">
            <v:imagedata r:id="rId20" o:title=""/>
          </v:shape>
          <o:OLEObject Type="Embed" ProgID="Mscgen.Chart" ShapeID="_x0000_i1028" DrawAspect="Content" ObjectID="_1723296466" r:id="rId21"/>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8"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59"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8"/>
      <w:bookmarkEnd w:id="59"/>
    </w:p>
    <w:p w14:paraId="68D47CC2" w14:textId="77777777" w:rsidR="00394471" w:rsidRPr="00962B3F" w:rsidRDefault="00394471" w:rsidP="00394471">
      <w:pPr>
        <w:pStyle w:val="Heading5"/>
        <w:rPr>
          <w:rFonts w:eastAsia="MS Mincho"/>
        </w:rPr>
      </w:pPr>
      <w:bookmarkStart w:id="60" w:name="_Toc60776707"/>
      <w:bookmarkStart w:id="61" w:name="_Toc100929498"/>
      <w:r w:rsidRPr="00962B3F">
        <w:rPr>
          <w:rFonts w:eastAsia="MS Mincho"/>
        </w:rPr>
        <w:t>5.2.2.2.1</w:t>
      </w:r>
      <w:r w:rsidRPr="00962B3F">
        <w:rPr>
          <w:rFonts w:eastAsia="MS Mincho"/>
        </w:rPr>
        <w:tab/>
        <w:t>SIB validity</w:t>
      </w:r>
      <w:bookmarkEnd w:id="60"/>
      <w:bookmarkEnd w:id="61"/>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2" w:name="_Hlk112566987"/>
      <w:bookmarkStart w:id="63" w:name="_Toc60776708"/>
      <w:bookmarkStart w:id="64" w:name="_Toc100929499"/>
      <w:r w:rsidRPr="00962B3F">
        <w:rPr>
          <w:rFonts w:eastAsia="MS Mincho"/>
        </w:rPr>
        <w:t>5.2.2.2.2</w:t>
      </w:r>
      <w:bookmarkEnd w:id="62"/>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del w:id="65" w:author="Ericsson" w:date="2022-08-11T09:01:00Z">
        <w:r w:rsidRPr="00962B3F" w:rsidDel="00CC7C01">
          <w:rPr>
            <w:rFonts w:eastAsia="SimSun"/>
            <w:lang w:eastAsia="zh-CN"/>
          </w:rPr>
          <w:delText xml:space="preserve"> </w:delText>
        </w:r>
      </w:del>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6" w:name="_Toc60776709"/>
      <w:bookmarkStart w:id="67" w:name="_Toc100929500"/>
      <w:r w:rsidRPr="00962B3F">
        <w:rPr>
          <w:rFonts w:eastAsia="MS Mincho"/>
        </w:rPr>
        <w:lastRenderedPageBreak/>
        <w:t>5.2.2.3</w:t>
      </w:r>
      <w:r w:rsidRPr="00962B3F">
        <w:rPr>
          <w:rFonts w:eastAsia="MS Mincho"/>
        </w:rPr>
        <w:tab/>
        <w:t>Acquisition of System Information</w:t>
      </w:r>
      <w:bookmarkEnd w:id="66"/>
      <w:bookmarkEnd w:id="67"/>
    </w:p>
    <w:p w14:paraId="4942643F" w14:textId="77777777" w:rsidR="00394471" w:rsidRPr="00962B3F" w:rsidRDefault="00394471" w:rsidP="00394471">
      <w:pPr>
        <w:pStyle w:val="Heading5"/>
        <w:rPr>
          <w:rFonts w:eastAsia="MS Mincho"/>
        </w:rPr>
      </w:pPr>
      <w:bookmarkStart w:id="68" w:name="_Toc60776710"/>
      <w:bookmarkStart w:id="69"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8"/>
      <w:bookmarkEnd w:id="69"/>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70" w:name="_Toc60776711"/>
      <w:bookmarkStart w:id="71" w:name="_Toc100929502"/>
      <w:r w:rsidRPr="00962B3F">
        <w:rPr>
          <w:rFonts w:eastAsia="MS Mincho"/>
        </w:rPr>
        <w:lastRenderedPageBreak/>
        <w:t>5.2.2.3.2</w:t>
      </w:r>
      <w:r w:rsidRPr="00962B3F">
        <w:rPr>
          <w:rFonts w:eastAsia="MS Mincho"/>
        </w:rPr>
        <w:tab/>
        <w:t>Acquisition of an SI message</w:t>
      </w:r>
      <w:bookmarkEnd w:id="70"/>
      <w:bookmarkEnd w:id="71"/>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2" w:name="_Hlk71038631"/>
      <w:r w:rsidRPr="00962B3F">
        <w:t>2&gt;</w:t>
      </w:r>
      <w:r w:rsidRPr="00962B3F">
        <w:tab/>
        <w:t xml:space="preserve">else if the concerned SI message is configured in the </w:t>
      </w:r>
      <w:r w:rsidRPr="00962B3F">
        <w:rPr>
          <w:i/>
        </w:rPr>
        <w:t>schedulingInfoList2</w:t>
      </w:r>
      <w:r w:rsidRPr="00962B3F">
        <w:t>;</w:t>
      </w:r>
      <w:bookmarkEnd w:id="72"/>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3" w:name="_Hlk71031886"/>
      <w:r w:rsidRPr="00962B3F">
        <w:rPr>
          <w:i/>
        </w:rPr>
        <w:t>a</w:t>
      </w:r>
      <w:r w:rsidRPr="00962B3F">
        <w:t xml:space="preserve"> = </w:t>
      </w:r>
      <w:r w:rsidRPr="00962B3F">
        <w:rPr>
          <w:i/>
        </w:rPr>
        <w:t>x</w:t>
      </w:r>
      <w:r w:rsidRPr="00962B3F">
        <w:t xml:space="preserve"> mod N</w:t>
      </w:r>
      <w:bookmarkEnd w:id="73"/>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4" w:name="_Toc60776712"/>
      <w:bookmarkStart w:id="75" w:name="_Toc100929503"/>
      <w:r w:rsidRPr="00962B3F">
        <w:rPr>
          <w:rFonts w:eastAsia="MS Mincho"/>
        </w:rPr>
        <w:t>5.2.2.3.3</w:t>
      </w:r>
      <w:r w:rsidRPr="00962B3F">
        <w:rPr>
          <w:rFonts w:eastAsia="MS Mincho"/>
        </w:rPr>
        <w:tab/>
        <w:t>Request for on demand system information</w:t>
      </w:r>
      <w:bookmarkEnd w:id="74"/>
      <w:bookmarkEnd w:id="75"/>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26B3B81C" w:rsidR="00394471" w:rsidRPr="00962B3F" w:rsidRDefault="00394471" w:rsidP="00394471">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supplementary uplink in accordance with </w:t>
      </w:r>
      <w:ins w:id="76" w:author="Ericsson" w:date="2022-08-29T15:40:00Z">
        <w:r w:rsidR="001F55CA">
          <w:t xml:space="preserve">TS 38.321 </w:t>
        </w:r>
      </w:ins>
      <w:r w:rsidRPr="00962B3F">
        <w:t xml:space="preserve">[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7" w:name="_Toc60776713"/>
      <w:bookmarkStart w:id="78" w:name="_Toc100929504"/>
      <w:r w:rsidRPr="00962B3F">
        <w:rPr>
          <w:rFonts w:eastAsia="MS Mincho"/>
        </w:rPr>
        <w:t>5.2.2.3.3a</w:t>
      </w:r>
      <w:r w:rsidRPr="00962B3F">
        <w:rPr>
          <w:rFonts w:eastAsia="MS Mincho"/>
        </w:rPr>
        <w:tab/>
        <w:t>Request for on demand positioning system information</w:t>
      </w:r>
      <w:bookmarkEnd w:id="77"/>
      <w:bookmarkEnd w:id="78"/>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478BAFB9" w:rsidR="00394471" w:rsidRPr="00962B3F" w:rsidRDefault="00394471" w:rsidP="00394471">
      <w:pPr>
        <w:pStyle w:val="B2"/>
      </w:pPr>
      <w:r w:rsidRPr="00962B3F">
        <w:t>2&gt;</w:t>
      </w:r>
      <w:r w:rsidRPr="00962B3F">
        <w:tab/>
        <w:t xml:space="preserve">trigger the lower layer to initiate the </w:t>
      </w:r>
      <w:proofErr w:type="gramStart"/>
      <w:r w:rsidRPr="00962B3F">
        <w:t>Random Access</w:t>
      </w:r>
      <w:proofErr w:type="gramEnd"/>
      <w:r w:rsidRPr="00962B3F">
        <w:t xml:space="preserve"> procedure on supplementary uplink in accordance with </w:t>
      </w:r>
      <w:ins w:id="79" w:author="Ericsson" w:date="2022-08-29T15:40:00Z">
        <w:r w:rsidR="001F55CA">
          <w:t xml:space="preserve">TS 38.321 </w:t>
        </w:r>
      </w:ins>
      <w:r w:rsidRPr="00962B3F">
        <w:t xml:space="preserve">[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80" w:name="_Toc60776714"/>
      <w:bookmarkStart w:id="81" w:name="_Toc100929505"/>
      <w:r w:rsidRPr="00962B3F">
        <w:t>5.2.2.3.4</w:t>
      </w:r>
      <w:r w:rsidRPr="00962B3F">
        <w:tab/>
        <w:t xml:space="preserve">Actions related to transmission of </w:t>
      </w:r>
      <w:r w:rsidRPr="00962B3F">
        <w:rPr>
          <w:i/>
        </w:rPr>
        <w:t>RRCSystemInfoRequest</w:t>
      </w:r>
      <w:r w:rsidRPr="00962B3F">
        <w:t xml:space="preserve"> message</w:t>
      </w:r>
      <w:bookmarkEnd w:id="80"/>
      <w:bookmarkEnd w:id="81"/>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82" w:name="_Toc60776715"/>
      <w:bookmarkStart w:id="83" w:name="_Toc100929506"/>
      <w:r w:rsidRPr="00962B3F">
        <w:lastRenderedPageBreak/>
        <w:t>5.2.2.3.5</w:t>
      </w:r>
      <w:r w:rsidRPr="00962B3F">
        <w:tab/>
        <w:t>Acquisition of SIB(s) or posSIB(s) in RRC_CONNECTED</w:t>
      </w:r>
      <w:bookmarkEnd w:id="82"/>
      <w:bookmarkEnd w:id="83"/>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4" w:name="_Toc60776716"/>
      <w:bookmarkStart w:id="85"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4"/>
      <w:bookmarkEnd w:id="85"/>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6" w:name="_Toc60776717"/>
      <w:bookmarkStart w:id="87"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6"/>
      <w:bookmarkEnd w:id="87"/>
    </w:p>
    <w:p w14:paraId="6578FEA6" w14:textId="77777777" w:rsidR="00394471" w:rsidRPr="00962B3F" w:rsidRDefault="00394471" w:rsidP="00394471">
      <w:pPr>
        <w:pStyle w:val="Heading5"/>
        <w:rPr>
          <w:rFonts w:eastAsia="MS Mincho"/>
        </w:rPr>
      </w:pPr>
      <w:bookmarkStart w:id="88" w:name="_Toc60776718"/>
      <w:bookmarkStart w:id="89"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8"/>
      <w:bookmarkEnd w:id="89"/>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90" w:name="_Toc60776719"/>
      <w:bookmarkStart w:id="91"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90"/>
      <w:bookmarkEnd w:id="91"/>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92" w:name="OLE_LINK100"/>
      <w:bookmarkStart w:id="93"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92"/>
      <w:bookmarkEnd w:id="93"/>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4" w:name="_Hlk55890539"/>
      <w:r w:rsidRPr="00962B3F">
        <w:t xml:space="preserve">or </w:t>
      </w:r>
      <w:r w:rsidRPr="00962B3F">
        <w:rPr>
          <w:i/>
          <w:iCs/>
        </w:rPr>
        <w:t>frequencyShift7p5khz</w:t>
      </w:r>
      <w:r w:rsidRPr="00962B3F">
        <w:t xml:space="preserve"> </w:t>
      </w:r>
      <w:bookmarkEnd w:id="94"/>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5" w:name="_Hlk87546062"/>
      <w:r w:rsidRPr="00962B3F">
        <w:rPr>
          <w:i/>
          <w:iCs/>
        </w:rPr>
        <w:t>imsEmergencySupportForSNPN</w:t>
      </w:r>
      <w:r w:rsidRPr="00962B3F">
        <w:rPr>
          <w:i/>
        </w:rPr>
        <w:t xml:space="preserve"> </w:t>
      </w:r>
      <w:bookmarkEnd w:id="95"/>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6" w:name="_Toc60776720"/>
      <w:bookmarkStart w:id="97"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6"/>
      <w:bookmarkEnd w:id="97"/>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8" w:name="_Toc60776721"/>
      <w:bookmarkStart w:id="99" w:name="_Toc100929512"/>
      <w:r w:rsidRPr="00962B3F">
        <w:t>5.2.2.4.4</w:t>
      </w:r>
      <w:r w:rsidRPr="00962B3F">
        <w:tab/>
        <w:t xml:space="preserve">Actions upon reception of </w:t>
      </w:r>
      <w:r w:rsidRPr="00962B3F">
        <w:rPr>
          <w:i/>
        </w:rPr>
        <w:t>SIB3</w:t>
      </w:r>
      <w:bookmarkEnd w:id="98"/>
      <w:bookmarkEnd w:id="99"/>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00" w:name="_Toc60776722"/>
      <w:bookmarkStart w:id="101" w:name="_Toc100929513"/>
      <w:r w:rsidRPr="00962B3F">
        <w:t>5.2.2.4.5</w:t>
      </w:r>
      <w:r w:rsidRPr="00962B3F">
        <w:tab/>
        <w:t xml:space="preserve">Actions upon reception of </w:t>
      </w:r>
      <w:r w:rsidRPr="00962B3F">
        <w:rPr>
          <w:i/>
        </w:rPr>
        <w:t>SIB4</w:t>
      </w:r>
      <w:bookmarkEnd w:id="100"/>
      <w:bookmarkEnd w:id="101"/>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02" w:name="_Toc60776723"/>
      <w:bookmarkStart w:id="103" w:name="_Toc100929514"/>
      <w:r w:rsidRPr="00962B3F">
        <w:t>5.2.2.4.6</w:t>
      </w:r>
      <w:r w:rsidRPr="00962B3F">
        <w:tab/>
        <w:t xml:space="preserve">Actions upon reception of </w:t>
      </w:r>
      <w:r w:rsidRPr="00962B3F">
        <w:rPr>
          <w:i/>
        </w:rPr>
        <w:t>SIB5</w:t>
      </w:r>
      <w:bookmarkEnd w:id="102"/>
      <w:bookmarkEnd w:id="103"/>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4" w:name="_Toc60776724"/>
      <w:bookmarkStart w:id="105" w:name="_Toc100929515"/>
      <w:r w:rsidRPr="00962B3F">
        <w:t>5.2.2.4.7</w:t>
      </w:r>
      <w:r w:rsidRPr="00962B3F">
        <w:tab/>
        <w:t xml:space="preserve">Actions upon reception of </w:t>
      </w:r>
      <w:r w:rsidRPr="00962B3F">
        <w:rPr>
          <w:i/>
        </w:rPr>
        <w:t>SIB6</w:t>
      </w:r>
      <w:bookmarkEnd w:id="104"/>
      <w:bookmarkEnd w:id="105"/>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6" w:name="_Toc60776725"/>
      <w:bookmarkStart w:id="107" w:name="_Toc100929516"/>
      <w:r w:rsidRPr="00962B3F">
        <w:t>5.2.2.4.8</w:t>
      </w:r>
      <w:r w:rsidRPr="00962B3F">
        <w:tab/>
        <w:t xml:space="preserve">Actions upon reception of </w:t>
      </w:r>
      <w:r w:rsidRPr="00962B3F">
        <w:rPr>
          <w:i/>
        </w:rPr>
        <w:t>SIB7</w:t>
      </w:r>
      <w:bookmarkEnd w:id="106"/>
      <w:bookmarkEnd w:id="107"/>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8" w:name="_Toc60776726"/>
      <w:bookmarkStart w:id="109" w:name="_Toc100929517"/>
      <w:r w:rsidRPr="00962B3F">
        <w:lastRenderedPageBreak/>
        <w:t>5.2.2.4.9</w:t>
      </w:r>
      <w:r w:rsidRPr="00962B3F">
        <w:tab/>
        <w:t xml:space="preserve">Actions upon reception of </w:t>
      </w:r>
      <w:r w:rsidRPr="00962B3F">
        <w:rPr>
          <w:i/>
        </w:rPr>
        <w:t>SIB8</w:t>
      </w:r>
      <w:bookmarkEnd w:id="108"/>
      <w:bookmarkEnd w:id="109"/>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10" w:name="_Toc60776727"/>
      <w:bookmarkStart w:id="111" w:name="_Toc100929518"/>
      <w:r w:rsidRPr="00962B3F">
        <w:t>5.2.2.4.10</w:t>
      </w:r>
      <w:r w:rsidRPr="00962B3F">
        <w:tab/>
        <w:t xml:space="preserve">Actions upon reception of </w:t>
      </w:r>
      <w:r w:rsidRPr="00962B3F">
        <w:rPr>
          <w:i/>
        </w:rPr>
        <w:t>SIB9</w:t>
      </w:r>
      <w:bookmarkEnd w:id="110"/>
      <w:bookmarkEnd w:id="111"/>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12" w:name="_Toc60776728"/>
      <w:bookmarkStart w:id="113" w:name="_Toc100929519"/>
      <w:r w:rsidRPr="00962B3F">
        <w:t>5.2.2.4.11</w:t>
      </w:r>
      <w:r w:rsidRPr="00962B3F">
        <w:tab/>
        <w:t xml:space="preserve">Actions upon reception of </w:t>
      </w:r>
      <w:r w:rsidRPr="00962B3F">
        <w:rPr>
          <w:i/>
        </w:rPr>
        <w:t>SIB10</w:t>
      </w:r>
      <w:bookmarkEnd w:id="112"/>
      <w:bookmarkEnd w:id="113"/>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4" w:name="_Toc60776729"/>
      <w:bookmarkStart w:id="115" w:name="_Toc100929520"/>
      <w:r w:rsidRPr="00962B3F">
        <w:lastRenderedPageBreak/>
        <w:t>5.2.2.4.12</w:t>
      </w:r>
      <w:r w:rsidRPr="00962B3F">
        <w:tab/>
        <w:t xml:space="preserve">Actions upon reception of </w:t>
      </w:r>
      <w:r w:rsidRPr="00962B3F">
        <w:rPr>
          <w:i/>
        </w:rPr>
        <w:t>SIB11</w:t>
      </w:r>
      <w:bookmarkEnd w:id="114"/>
      <w:bookmarkEnd w:id="115"/>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6" w:name="_Toc60776730"/>
      <w:bookmarkStart w:id="117" w:name="_Toc100929521"/>
      <w:r w:rsidRPr="00962B3F">
        <w:t>5.2.2.4.13</w:t>
      </w:r>
      <w:r w:rsidRPr="00962B3F">
        <w:tab/>
        <w:t xml:space="preserve">Actions upon reception of </w:t>
      </w:r>
      <w:r w:rsidRPr="00962B3F">
        <w:rPr>
          <w:i/>
        </w:rPr>
        <w:t>SIB12</w:t>
      </w:r>
      <w:bookmarkEnd w:id="116"/>
      <w:bookmarkEnd w:id="117"/>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8" w:name="_Toc60776731"/>
      <w:bookmarkStart w:id="119" w:name="_Toc100929522"/>
      <w:r w:rsidRPr="00962B3F">
        <w:t>5.2.2.4.14</w:t>
      </w:r>
      <w:r w:rsidRPr="00962B3F">
        <w:tab/>
        <w:t xml:space="preserve">Actions upon reception of </w:t>
      </w:r>
      <w:r w:rsidRPr="00962B3F">
        <w:rPr>
          <w:i/>
        </w:rPr>
        <w:t>SIB13</w:t>
      </w:r>
      <w:bookmarkEnd w:id="118"/>
      <w:bookmarkEnd w:id="119"/>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20" w:name="_Toc60776732"/>
      <w:bookmarkStart w:id="121" w:name="_Toc100929523"/>
      <w:r w:rsidRPr="00962B3F">
        <w:t>5.2.2.4.15</w:t>
      </w:r>
      <w:r w:rsidRPr="00962B3F">
        <w:tab/>
        <w:t xml:space="preserve">Actions upon reception of </w:t>
      </w:r>
      <w:r w:rsidRPr="00962B3F">
        <w:rPr>
          <w:i/>
        </w:rPr>
        <w:t>SIB14</w:t>
      </w:r>
      <w:bookmarkEnd w:id="120"/>
      <w:bookmarkEnd w:id="121"/>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22" w:name="_Toc60776733"/>
      <w:bookmarkStart w:id="123" w:name="_Toc100929524"/>
      <w:r w:rsidRPr="00962B3F">
        <w:t>5.2.2.4.16</w:t>
      </w:r>
      <w:r w:rsidRPr="00962B3F">
        <w:tab/>
        <w:t xml:space="preserve">Actions upon reception of </w:t>
      </w:r>
      <w:r w:rsidRPr="00962B3F">
        <w:rPr>
          <w:i/>
        </w:rPr>
        <w:t>SIBpos</w:t>
      </w:r>
      <w:bookmarkEnd w:id="122"/>
      <w:bookmarkEnd w:id="123"/>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4" w:name="_Toc100929525"/>
      <w:bookmarkStart w:id="125" w:name="_Toc60776734"/>
      <w:r w:rsidRPr="00962B3F">
        <w:t>5.2.2.4.17</w:t>
      </w:r>
      <w:r w:rsidR="00E84B6D" w:rsidRPr="00962B3F">
        <w:tab/>
        <w:t xml:space="preserve">Actions upon reception of </w:t>
      </w:r>
      <w:r w:rsidRPr="00962B3F">
        <w:rPr>
          <w:i/>
        </w:rPr>
        <w:t>SIB1</w:t>
      </w:r>
      <w:r w:rsidR="003B13B8" w:rsidRPr="00962B3F">
        <w:rPr>
          <w:i/>
        </w:rPr>
        <w:t>5</w:t>
      </w:r>
      <w:bookmarkEnd w:id="124"/>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6" w:name="_Toc100929526"/>
      <w:r w:rsidRPr="00962B3F">
        <w:t>5.2.2.4.18</w:t>
      </w:r>
      <w:r w:rsidRPr="00962B3F">
        <w:tab/>
        <w:t xml:space="preserve">Actions upon reception of </w:t>
      </w:r>
      <w:r w:rsidRPr="00962B3F">
        <w:rPr>
          <w:i/>
        </w:rPr>
        <w:t>SIB16</w:t>
      </w:r>
      <w:bookmarkEnd w:id="126"/>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7" w:name="_Toc100929527"/>
      <w:bookmarkStart w:id="128" w:name="_Hlk92652647"/>
      <w:r w:rsidRPr="00962B3F">
        <w:t>5.2.2.4.19</w:t>
      </w:r>
      <w:r w:rsidR="00B623BD" w:rsidRPr="00962B3F">
        <w:tab/>
        <w:t xml:space="preserve">Actions upon reception of </w:t>
      </w:r>
      <w:r w:rsidRPr="00962B3F">
        <w:rPr>
          <w:i/>
        </w:rPr>
        <w:t>SIB17</w:t>
      </w:r>
      <w:bookmarkEnd w:id="127"/>
    </w:p>
    <w:bookmarkEnd w:id="128"/>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9" w:name="_Toc100929528"/>
      <w:bookmarkStart w:id="130" w:name="_Toc76423014"/>
      <w:r w:rsidRPr="00962B3F">
        <w:t>5.2.2.4.20</w:t>
      </w:r>
      <w:r w:rsidRPr="00962B3F">
        <w:tab/>
        <w:t xml:space="preserve">Actions upon reception of </w:t>
      </w:r>
      <w:r w:rsidR="00963CB0" w:rsidRPr="00962B3F">
        <w:rPr>
          <w:i/>
        </w:rPr>
        <w:t>SIB18</w:t>
      </w:r>
      <w:bookmarkEnd w:id="129"/>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31" w:name="_Toc46481693"/>
      <w:bookmarkStart w:id="132" w:name="_Toc46482927"/>
      <w:bookmarkStart w:id="133" w:name="_Toc83790224"/>
      <w:bookmarkStart w:id="134" w:name="_Toc46480459"/>
      <w:bookmarkStart w:id="135" w:name="_Toc100929529"/>
      <w:bookmarkEnd w:id="130"/>
      <w:r w:rsidRPr="00962B3F">
        <w:lastRenderedPageBreak/>
        <w:t>5.2.2.4.21</w:t>
      </w:r>
      <w:r w:rsidRPr="00962B3F">
        <w:tab/>
        <w:t xml:space="preserve">Actions upon reception of </w:t>
      </w:r>
      <w:r w:rsidRPr="00962B3F">
        <w:rPr>
          <w:i/>
          <w:iCs/>
        </w:rPr>
        <w:t>SIB</w:t>
      </w:r>
      <w:bookmarkEnd w:id="131"/>
      <w:bookmarkEnd w:id="132"/>
      <w:bookmarkEnd w:id="133"/>
      <w:bookmarkEnd w:id="134"/>
      <w:r w:rsidRPr="00962B3F">
        <w:rPr>
          <w:i/>
          <w:iCs/>
        </w:rPr>
        <w:t>19</w:t>
      </w:r>
      <w:bookmarkEnd w:id="135"/>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6" w:name="_Toc100929530"/>
      <w:r w:rsidRPr="00962B3F">
        <w:t>5.2.2.4.22</w:t>
      </w:r>
      <w:r w:rsidR="00214323" w:rsidRPr="00962B3F">
        <w:tab/>
        <w:t xml:space="preserve">Actions upon reception of </w:t>
      </w:r>
      <w:r w:rsidRPr="00962B3F">
        <w:rPr>
          <w:i/>
        </w:rPr>
        <w:t>SIB20</w:t>
      </w:r>
      <w:bookmarkEnd w:id="136"/>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7" w:name="_Toc100929531"/>
      <w:r w:rsidRPr="00962B3F">
        <w:t>5.2.2.4.23</w:t>
      </w:r>
      <w:r w:rsidR="00214323" w:rsidRPr="00962B3F">
        <w:tab/>
        <w:t xml:space="preserve">Actions upon reception of </w:t>
      </w:r>
      <w:r w:rsidRPr="00962B3F">
        <w:rPr>
          <w:i/>
        </w:rPr>
        <w:t>SIB21</w:t>
      </w:r>
      <w:bookmarkEnd w:id="137"/>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8" w:name="_Toc100929532"/>
      <w:r w:rsidRPr="00962B3F">
        <w:rPr>
          <w:rFonts w:eastAsia="MS Mincho"/>
        </w:rPr>
        <w:t>5.2.2.5</w:t>
      </w:r>
      <w:r w:rsidRPr="00962B3F">
        <w:rPr>
          <w:rFonts w:eastAsia="MS Mincho"/>
        </w:rPr>
        <w:tab/>
        <w:t>Essential system information missing</w:t>
      </w:r>
      <w:bookmarkEnd w:id="125"/>
      <w:bookmarkEnd w:id="138"/>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9" w:name="_Toc60776735"/>
      <w:bookmarkStart w:id="140" w:name="_Toc100929533"/>
      <w:r w:rsidRPr="00962B3F">
        <w:rPr>
          <w:rFonts w:eastAsia="MS Mincho"/>
        </w:rPr>
        <w:t>5.3</w:t>
      </w:r>
      <w:r w:rsidRPr="00962B3F">
        <w:rPr>
          <w:rFonts w:eastAsia="MS Mincho"/>
        </w:rPr>
        <w:tab/>
        <w:t>Connection control</w:t>
      </w:r>
      <w:bookmarkEnd w:id="139"/>
      <w:bookmarkEnd w:id="140"/>
    </w:p>
    <w:p w14:paraId="0CC68B11" w14:textId="77777777" w:rsidR="00394471" w:rsidRPr="00962B3F" w:rsidRDefault="00394471" w:rsidP="00394471">
      <w:pPr>
        <w:pStyle w:val="Heading3"/>
        <w:rPr>
          <w:rFonts w:eastAsia="MS Mincho"/>
        </w:rPr>
      </w:pPr>
      <w:bookmarkStart w:id="141" w:name="_Toc60776736"/>
      <w:bookmarkStart w:id="142" w:name="_Toc100929534"/>
      <w:r w:rsidRPr="00962B3F">
        <w:rPr>
          <w:rFonts w:eastAsia="MS Mincho"/>
        </w:rPr>
        <w:t>5.3.1</w:t>
      </w:r>
      <w:r w:rsidRPr="00962B3F">
        <w:rPr>
          <w:rFonts w:eastAsia="MS Mincho"/>
        </w:rPr>
        <w:tab/>
        <w:t>Introduction</w:t>
      </w:r>
      <w:bookmarkEnd w:id="141"/>
      <w:bookmarkEnd w:id="142"/>
    </w:p>
    <w:p w14:paraId="37D1CA32" w14:textId="77777777" w:rsidR="00394471" w:rsidRPr="00962B3F" w:rsidRDefault="00394471" w:rsidP="00394471">
      <w:pPr>
        <w:pStyle w:val="Heading4"/>
      </w:pPr>
      <w:bookmarkStart w:id="143" w:name="_Toc60776737"/>
      <w:bookmarkStart w:id="144" w:name="_Toc100929535"/>
      <w:r w:rsidRPr="00962B3F">
        <w:t>5.3.1.1</w:t>
      </w:r>
      <w:r w:rsidRPr="00962B3F">
        <w:tab/>
        <w:t>RRC connection control</w:t>
      </w:r>
      <w:bookmarkEnd w:id="143"/>
      <w:bookmarkEnd w:id="144"/>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5" w:name="_Toc60776738"/>
      <w:bookmarkStart w:id="146" w:name="_Toc100929536"/>
      <w:r w:rsidRPr="00962B3F">
        <w:t>5.3.1.2</w:t>
      </w:r>
      <w:r w:rsidRPr="00962B3F">
        <w:tab/>
        <w:t>AS Security</w:t>
      </w:r>
      <w:bookmarkEnd w:id="145"/>
      <w:bookmarkEnd w:id="146"/>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7" w:name="_Toc60776739"/>
      <w:bookmarkStart w:id="148" w:name="_Toc100929537"/>
      <w:r w:rsidRPr="00962B3F">
        <w:rPr>
          <w:rFonts w:eastAsia="MS Mincho"/>
        </w:rPr>
        <w:lastRenderedPageBreak/>
        <w:t>5.3.2</w:t>
      </w:r>
      <w:r w:rsidRPr="00962B3F">
        <w:rPr>
          <w:rFonts w:eastAsia="MS Mincho"/>
        </w:rPr>
        <w:tab/>
        <w:t>Paging</w:t>
      </w:r>
      <w:bookmarkEnd w:id="147"/>
      <w:bookmarkEnd w:id="148"/>
    </w:p>
    <w:p w14:paraId="30BF0A19" w14:textId="77777777" w:rsidR="00394471" w:rsidRPr="00962B3F" w:rsidRDefault="00394471" w:rsidP="00394471">
      <w:pPr>
        <w:pStyle w:val="Heading4"/>
      </w:pPr>
      <w:bookmarkStart w:id="149" w:name="_Toc60776740"/>
      <w:bookmarkStart w:id="150" w:name="_Toc100929538"/>
      <w:r w:rsidRPr="00962B3F">
        <w:t>5.3.2.1</w:t>
      </w:r>
      <w:r w:rsidRPr="00962B3F">
        <w:tab/>
        <w:t>General</w:t>
      </w:r>
      <w:bookmarkEnd w:id="149"/>
      <w:bookmarkEnd w:id="150"/>
    </w:p>
    <w:p w14:paraId="2BF339B9" w14:textId="77777777" w:rsidR="00394471" w:rsidRPr="00962B3F" w:rsidRDefault="00394471" w:rsidP="00394471">
      <w:pPr>
        <w:pStyle w:val="TH"/>
      </w:pPr>
      <w:r w:rsidRPr="00962B3F">
        <w:rPr>
          <w:noProof/>
        </w:rPr>
        <w:object w:dxaOrig="2340" w:dyaOrig="1590" w14:anchorId="7476C8BA">
          <v:shape id="_x0000_i1029" type="#_x0000_t75" style="width:116.9pt;height:79.5pt" o:ole="">
            <v:imagedata r:id="rId22" o:title=""/>
          </v:shape>
          <o:OLEObject Type="Embed" ProgID="Mscgen.Chart" ShapeID="_x0000_i1029" DrawAspect="Content" ObjectID="_1723296467" r:id="rId23"/>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51" w:name="_Toc60776741"/>
      <w:bookmarkStart w:id="152"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51"/>
      <w:bookmarkEnd w:id="152"/>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3" w:name="_Toc60776742"/>
      <w:bookmarkStart w:id="154"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3"/>
      <w:bookmarkEnd w:id="154"/>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5"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6" w:name="_Toc100929541"/>
      <w:r w:rsidRPr="00962B3F">
        <w:rPr>
          <w:rFonts w:eastAsia="MS Mincho"/>
        </w:rPr>
        <w:lastRenderedPageBreak/>
        <w:t>5.3.3</w:t>
      </w:r>
      <w:r w:rsidRPr="00962B3F">
        <w:rPr>
          <w:rFonts w:eastAsia="MS Mincho"/>
        </w:rPr>
        <w:tab/>
        <w:t>RRC connection establishment</w:t>
      </w:r>
      <w:bookmarkEnd w:id="155"/>
      <w:bookmarkEnd w:id="156"/>
    </w:p>
    <w:p w14:paraId="5A5F6611" w14:textId="77777777" w:rsidR="00394471" w:rsidRPr="00962B3F" w:rsidRDefault="00394471" w:rsidP="00394471">
      <w:pPr>
        <w:pStyle w:val="Heading4"/>
      </w:pPr>
      <w:bookmarkStart w:id="157" w:name="_Toc60776744"/>
      <w:bookmarkStart w:id="158" w:name="_Toc100929542"/>
      <w:r w:rsidRPr="00962B3F">
        <w:t>5.3.3.1</w:t>
      </w:r>
      <w:r w:rsidRPr="00962B3F">
        <w:tab/>
        <w:t>General</w:t>
      </w:r>
      <w:bookmarkEnd w:id="157"/>
      <w:bookmarkEnd w:id="158"/>
    </w:p>
    <w:p w14:paraId="18DB882C" w14:textId="77777777" w:rsidR="00394471" w:rsidRPr="00962B3F" w:rsidRDefault="00394471" w:rsidP="00394471">
      <w:pPr>
        <w:pStyle w:val="TH"/>
      </w:pPr>
      <w:r w:rsidRPr="00962B3F">
        <w:rPr>
          <w:noProof/>
        </w:rPr>
        <w:object w:dxaOrig="3585" w:dyaOrig="2625" w14:anchorId="0BFF6BD4">
          <v:shape id="_x0000_i1030" type="#_x0000_t75" style="width:180pt;height:131.4pt" o:ole="">
            <v:imagedata r:id="rId24" o:title=""/>
          </v:shape>
          <o:OLEObject Type="Embed" ProgID="Mscgen.Chart" ShapeID="_x0000_i1030" DrawAspect="Content" ObjectID="_1723296468" r:id="rId25"/>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394471" w:rsidP="00394471">
      <w:pPr>
        <w:pStyle w:val="TH"/>
      </w:pPr>
      <w:r w:rsidRPr="00962B3F">
        <w:rPr>
          <w:noProof/>
        </w:rPr>
        <w:object w:dxaOrig="3465" w:dyaOrig="2130" w14:anchorId="60D858FD">
          <v:shape id="_x0000_i1031" type="#_x0000_t75" style="width:172.5pt;height:106.6pt" o:ole="">
            <v:imagedata r:id="rId26" o:title=""/>
          </v:shape>
          <o:OLEObject Type="Embed" ProgID="Mscgen.Chart" ShapeID="_x0000_i1031" DrawAspect="Content" ObjectID="_1723296469" r:id="rId27"/>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9" w:name="_Toc60776745"/>
      <w:bookmarkStart w:id="160"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9"/>
      <w:r w:rsidR="00AE6F6C" w:rsidRPr="00962B3F">
        <w:t>/discovery</w:t>
      </w:r>
      <w:r w:rsidR="00910AE7" w:rsidRPr="00962B3F">
        <w:t>/V2X sidelink communication</w:t>
      </w:r>
      <w:bookmarkEnd w:id="160"/>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61" w:name="_Toc60776746"/>
      <w:bookmarkStart w:id="162" w:name="_Toc100929544"/>
      <w:r w:rsidRPr="00962B3F">
        <w:t>5.3.3.2</w:t>
      </w:r>
      <w:r w:rsidRPr="00962B3F">
        <w:tab/>
        <w:t>Initiation</w:t>
      </w:r>
      <w:bookmarkEnd w:id="161"/>
      <w:bookmarkEnd w:id="162"/>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3" w:name="_Toc60776747"/>
      <w:bookmarkStart w:id="164" w:name="_Toc100929545"/>
      <w:r w:rsidRPr="00962B3F">
        <w:t>5.3.3.3</w:t>
      </w:r>
      <w:r w:rsidRPr="00962B3F">
        <w:tab/>
        <w:t xml:space="preserve">Actions related to transmission of </w:t>
      </w:r>
      <w:r w:rsidRPr="00962B3F">
        <w:rPr>
          <w:i/>
        </w:rPr>
        <w:t xml:space="preserve">RRCSetupRequest </w:t>
      </w:r>
      <w:r w:rsidRPr="00962B3F">
        <w:t>message</w:t>
      </w:r>
      <w:bookmarkEnd w:id="163"/>
      <w:bookmarkEnd w:id="164"/>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5"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6" w:name="_Toc100929546"/>
      <w:r w:rsidRPr="00962B3F">
        <w:t>5.3.3.4</w:t>
      </w:r>
      <w:r w:rsidRPr="00962B3F">
        <w:tab/>
        <w:t xml:space="preserve">Reception of the </w:t>
      </w:r>
      <w:r w:rsidRPr="00962B3F">
        <w:rPr>
          <w:i/>
        </w:rPr>
        <w:t>RRCSetup</w:t>
      </w:r>
      <w:r w:rsidRPr="00962B3F">
        <w:t xml:space="preserve"> by the UE</w:t>
      </w:r>
      <w:bookmarkEnd w:id="165"/>
      <w:bookmarkEnd w:id="166"/>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7"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7"/>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8"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8"/>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9" w:name="_Toc60776749"/>
      <w:bookmarkStart w:id="170" w:name="_Toc100929547"/>
      <w:r w:rsidRPr="00962B3F">
        <w:t>5.3.3.5</w:t>
      </w:r>
      <w:r w:rsidRPr="00962B3F">
        <w:tab/>
        <w:t xml:space="preserve">Reception of the </w:t>
      </w:r>
      <w:r w:rsidRPr="00962B3F">
        <w:rPr>
          <w:i/>
        </w:rPr>
        <w:t xml:space="preserve">RRCReject </w:t>
      </w:r>
      <w:r w:rsidRPr="00962B3F">
        <w:t>by the UE</w:t>
      </w:r>
      <w:bookmarkEnd w:id="169"/>
      <w:bookmarkEnd w:id="170"/>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71" w:name="_Toc60776750"/>
      <w:bookmarkStart w:id="172" w:name="_Toc100929548"/>
      <w:r w:rsidRPr="00962B3F">
        <w:t>5.3.3.6</w:t>
      </w:r>
      <w:r w:rsidRPr="00962B3F">
        <w:tab/>
        <w:t>Cell re-selection or cell selection while T390, T300 or T302 is running (UE in RRC_IDLE)</w:t>
      </w:r>
      <w:bookmarkEnd w:id="171"/>
      <w:bookmarkEnd w:id="172"/>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3" w:name="_Toc60776751"/>
      <w:bookmarkStart w:id="174" w:name="_Toc100929549"/>
      <w:r w:rsidRPr="00962B3F">
        <w:t>5.3.3.7</w:t>
      </w:r>
      <w:r w:rsidRPr="00962B3F">
        <w:tab/>
        <w:t>T300 expiry</w:t>
      </w:r>
      <w:bookmarkEnd w:id="173"/>
      <w:bookmarkEnd w:id="174"/>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5" w:name="_Toc60776752"/>
      <w:bookmarkStart w:id="176" w:name="_Toc100929550"/>
      <w:r w:rsidRPr="00962B3F">
        <w:t>5.3.3.8</w:t>
      </w:r>
      <w:r w:rsidRPr="00962B3F">
        <w:tab/>
        <w:t>Abortion of RRC connection establishment</w:t>
      </w:r>
      <w:bookmarkEnd w:id="175"/>
      <w:bookmarkEnd w:id="176"/>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7" w:name="_Toc60776753"/>
      <w:bookmarkStart w:id="178"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7"/>
      <w:bookmarkEnd w:id="178"/>
    </w:p>
    <w:p w14:paraId="678CB234" w14:textId="77777777" w:rsidR="00394471" w:rsidRPr="00962B3F" w:rsidRDefault="00394471" w:rsidP="00394471">
      <w:pPr>
        <w:pStyle w:val="Heading4"/>
      </w:pPr>
      <w:bookmarkStart w:id="179" w:name="_Toc60776754"/>
      <w:bookmarkStart w:id="180" w:name="_Toc100929552"/>
      <w:r w:rsidRPr="00962B3F">
        <w:t>5.3.4.1</w:t>
      </w:r>
      <w:r w:rsidRPr="00962B3F">
        <w:tab/>
        <w:t>General</w:t>
      </w:r>
      <w:bookmarkEnd w:id="179"/>
      <w:bookmarkEnd w:id="180"/>
    </w:p>
    <w:p w14:paraId="1B9D62E3" w14:textId="77777777" w:rsidR="00394471" w:rsidRPr="00962B3F" w:rsidRDefault="00394471" w:rsidP="00394471">
      <w:pPr>
        <w:pStyle w:val="TH"/>
      </w:pPr>
      <w:r w:rsidRPr="00962B3F">
        <w:rPr>
          <w:noProof/>
        </w:rPr>
        <w:object w:dxaOrig="3870" w:dyaOrig="2130" w14:anchorId="66DACBDB">
          <v:shape id="_x0000_i1032" type="#_x0000_t75" style="width:192.15pt;height:106.6pt" o:ole="">
            <v:imagedata r:id="rId28" o:title=""/>
          </v:shape>
          <o:OLEObject Type="Embed" ProgID="Mscgen.Chart" ShapeID="_x0000_i1032" DrawAspect="Content" ObjectID="_1723296470" r:id="rId29"/>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394471" w:rsidP="00394471">
      <w:pPr>
        <w:pStyle w:val="TH"/>
      </w:pPr>
      <w:r w:rsidRPr="00962B3F">
        <w:rPr>
          <w:noProof/>
        </w:rPr>
        <w:object w:dxaOrig="3870" w:dyaOrig="2130" w14:anchorId="72CB8A9D">
          <v:shape id="_x0000_i1033" type="#_x0000_t75" style="width:192.15pt;height:106.6pt" o:ole="">
            <v:imagedata r:id="rId30" o:title=""/>
          </v:shape>
          <o:OLEObject Type="Embed" ProgID="Mscgen.Chart" ShapeID="_x0000_i1033" DrawAspect="Content" ObjectID="_1723296471" r:id="rId31"/>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81" w:name="_Toc60776755"/>
      <w:bookmarkStart w:id="182" w:name="_Toc100929553"/>
      <w:r w:rsidRPr="00962B3F">
        <w:t>5.3.4.2</w:t>
      </w:r>
      <w:r w:rsidRPr="00962B3F">
        <w:tab/>
        <w:t>Initiation</w:t>
      </w:r>
      <w:bookmarkEnd w:id="181"/>
      <w:bookmarkEnd w:id="182"/>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3" w:name="_Toc60776756"/>
      <w:bookmarkStart w:id="184" w:name="_Toc100929554"/>
      <w:r w:rsidRPr="00962B3F">
        <w:t>5.3.4.3</w:t>
      </w:r>
      <w:r w:rsidRPr="00962B3F">
        <w:tab/>
        <w:t xml:space="preserve">Reception of the </w:t>
      </w:r>
      <w:r w:rsidRPr="00962B3F">
        <w:rPr>
          <w:i/>
        </w:rPr>
        <w:t xml:space="preserve">SecurityModeCommand </w:t>
      </w:r>
      <w:r w:rsidRPr="00962B3F">
        <w:t>by the UE</w:t>
      </w:r>
      <w:bookmarkEnd w:id="183"/>
      <w:bookmarkEnd w:id="184"/>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5" w:name="_Toc60776757"/>
      <w:bookmarkStart w:id="186" w:name="_Toc100929555"/>
      <w:r w:rsidRPr="00962B3F">
        <w:rPr>
          <w:rFonts w:eastAsia="MS Mincho"/>
        </w:rPr>
        <w:t>5.3.5</w:t>
      </w:r>
      <w:r w:rsidRPr="00962B3F">
        <w:rPr>
          <w:rFonts w:eastAsia="MS Mincho"/>
        </w:rPr>
        <w:tab/>
        <w:t>RRC reconfiguration</w:t>
      </w:r>
      <w:bookmarkEnd w:id="185"/>
      <w:bookmarkEnd w:id="186"/>
    </w:p>
    <w:p w14:paraId="6C2AE0FE" w14:textId="77777777" w:rsidR="00394471" w:rsidRPr="00962B3F" w:rsidRDefault="00394471" w:rsidP="00394471">
      <w:pPr>
        <w:pStyle w:val="Heading4"/>
        <w:rPr>
          <w:rFonts w:eastAsia="MS Mincho"/>
        </w:rPr>
      </w:pPr>
      <w:bookmarkStart w:id="187" w:name="_Toc60776758"/>
      <w:bookmarkStart w:id="188" w:name="_Toc100929556"/>
      <w:r w:rsidRPr="00962B3F">
        <w:rPr>
          <w:rFonts w:eastAsia="MS Mincho"/>
        </w:rPr>
        <w:t>5.3.5.1</w:t>
      </w:r>
      <w:r w:rsidRPr="00962B3F">
        <w:rPr>
          <w:rFonts w:eastAsia="MS Mincho"/>
        </w:rPr>
        <w:tab/>
        <w:t>General</w:t>
      </w:r>
      <w:bookmarkEnd w:id="187"/>
      <w:bookmarkEnd w:id="188"/>
    </w:p>
    <w:p w14:paraId="44064E4F" w14:textId="77777777" w:rsidR="00394471" w:rsidRPr="00962B3F" w:rsidRDefault="00394471" w:rsidP="00394471">
      <w:pPr>
        <w:pStyle w:val="TH"/>
      </w:pPr>
      <w:r w:rsidRPr="00962B3F">
        <w:rPr>
          <w:noProof/>
        </w:rPr>
        <w:object w:dxaOrig="4485" w:dyaOrig="2130" w14:anchorId="0591A51F">
          <v:shape id="_x0000_i1034" type="#_x0000_t75" style="width:224.9pt;height:106.6pt" o:ole="">
            <v:imagedata r:id="rId32" o:title=""/>
          </v:shape>
          <o:OLEObject Type="Embed" ProgID="Mscgen.Chart" ShapeID="_x0000_i1034" DrawAspect="Content" ObjectID="_1723296472" r:id="rId33"/>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394471" w:rsidP="00394471">
      <w:pPr>
        <w:pStyle w:val="TH"/>
      </w:pPr>
      <w:r w:rsidRPr="00962B3F">
        <w:rPr>
          <w:noProof/>
        </w:rPr>
        <w:object w:dxaOrig="4605" w:dyaOrig="2190" w14:anchorId="3F7841F2">
          <v:shape id="_x0000_i1035" type="#_x0000_t75" style="width:230.05pt;height:109.4pt" o:ole="">
            <v:imagedata r:id="rId34" o:title=""/>
          </v:shape>
          <o:OLEObject Type="Embed" ProgID="Mscgen.Chart" ShapeID="_x0000_i1035" DrawAspect="Content" ObjectID="_1723296473" r:id="rId35"/>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9" w:name="_Toc60776759"/>
      <w:bookmarkStart w:id="190" w:name="_Toc100929557"/>
      <w:r w:rsidRPr="00962B3F">
        <w:rPr>
          <w:rFonts w:eastAsia="MS Mincho"/>
        </w:rPr>
        <w:t>5.3.5.2</w:t>
      </w:r>
      <w:r w:rsidRPr="00962B3F">
        <w:rPr>
          <w:rFonts w:eastAsia="MS Mincho"/>
        </w:rPr>
        <w:tab/>
        <w:t>Initiation</w:t>
      </w:r>
      <w:bookmarkEnd w:id="189"/>
      <w:bookmarkEnd w:id="190"/>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91" w:name="_Toc60776760"/>
      <w:bookmarkStart w:id="192"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91"/>
      <w:bookmarkEnd w:id="192"/>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3"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3"/>
    </w:p>
    <w:p w14:paraId="6DD10A2F" w14:textId="77777777" w:rsidR="00394471" w:rsidRPr="00962B3F" w:rsidRDefault="00394471" w:rsidP="00394471">
      <w:pPr>
        <w:pStyle w:val="Heading4"/>
        <w:rPr>
          <w:rFonts w:eastAsia="MS Mincho"/>
        </w:rPr>
      </w:pPr>
      <w:bookmarkStart w:id="194" w:name="_Toc60776761"/>
      <w:bookmarkStart w:id="195" w:name="_Toc100929559"/>
      <w:r w:rsidRPr="00962B3F">
        <w:rPr>
          <w:rFonts w:eastAsia="MS Mincho"/>
        </w:rPr>
        <w:t>5.3.5.4</w:t>
      </w:r>
      <w:r w:rsidRPr="00962B3F">
        <w:rPr>
          <w:rFonts w:eastAsia="MS Mincho"/>
        </w:rPr>
        <w:tab/>
        <w:t>Secondary cell group release</w:t>
      </w:r>
      <w:bookmarkEnd w:id="194"/>
      <w:bookmarkEnd w:id="195"/>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6" w:name="_Toc60776762"/>
      <w:bookmarkStart w:id="197" w:name="_Toc100929560"/>
      <w:r w:rsidRPr="00962B3F">
        <w:rPr>
          <w:rFonts w:eastAsia="MS Mincho"/>
        </w:rPr>
        <w:t>5.3.5.5</w:t>
      </w:r>
      <w:r w:rsidRPr="00962B3F">
        <w:rPr>
          <w:rFonts w:eastAsia="MS Mincho"/>
        </w:rPr>
        <w:tab/>
        <w:t>Cell Group configuration</w:t>
      </w:r>
      <w:bookmarkEnd w:id="196"/>
      <w:bookmarkEnd w:id="197"/>
    </w:p>
    <w:p w14:paraId="0C5FC8F8" w14:textId="77777777" w:rsidR="00394471" w:rsidRPr="00962B3F" w:rsidRDefault="00394471" w:rsidP="00394471">
      <w:pPr>
        <w:pStyle w:val="Heading5"/>
        <w:rPr>
          <w:rFonts w:eastAsia="MS Mincho"/>
        </w:rPr>
      </w:pPr>
      <w:bookmarkStart w:id="198" w:name="_Toc60776763"/>
      <w:bookmarkStart w:id="199" w:name="_Toc100929561"/>
      <w:r w:rsidRPr="00962B3F">
        <w:rPr>
          <w:rFonts w:eastAsia="MS Mincho"/>
        </w:rPr>
        <w:t>5.3.5.5.1</w:t>
      </w:r>
      <w:r w:rsidRPr="00962B3F">
        <w:rPr>
          <w:rFonts w:eastAsia="MS Mincho"/>
        </w:rPr>
        <w:tab/>
        <w:t>General</w:t>
      </w:r>
      <w:bookmarkEnd w:id="198"/>
      <w:bookmarkEnd w:id="199"/>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200"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1" w:name="_Toc100929562"/>
      <w:r w:rsidRPr="00962B3F">
        <w:rPr>
          <w:rFonts w:eastAsia="MS Mincho"/>
        </w:rPr>
        <w:t>5.3.5.5.2</w:t>
      </w:r>
      <w:r w:rsidRPr="00962B3F">
        <w:rPr>
          <w:rFonts w:eastAsia="MS Mincho"/>
        </w:rPr>
        <w:tab/>
        <w:t>Reconfiguration with sync</w:t>
      </w:r>
      <w:bookmarkEnd w:id="200"/>
      <w:bookmarkEnd w:id="201"/>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2"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3" w:name="_Toc100929563"/>
      <w:r w:rsidRPr="00962B3F">
        <w:t>5.3.5.5.3</w:t>
      </w:r>
      <w:r w:rsidRPr="00962B3F">
        <w:tab/>
        <w:t>RLC bearer release</w:t>
      </w:r>
      <w:bookmarkEnd w:id="202"/>
      <w:bookmarkEnd w:id="203"/>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4" w:name="_Toc60776766"/>
      <w:bookmarkStart w:id="205" w:name="_Toc100929564"/>
      <w:r w:rsidRPr="00962B3F">
        <w:rPr>
          <w:rFonts w:eastAsia="MS Mincho"/>
        </w:rPr>
        <w:t>5.3.5.5.4</w:t>
      </w:r>
      <w:r w:rsidRPr="00962B3F">
        <w:rPr>
          <w:rFonts w:eastAsia="MS Mincho"/>
        </w:rPr>
        <w:tab/>
        <w:t>RLC bearer addition/modification</w:t>
      </w:r>
      <w:bookmarkEnd w:id="204"/>
      <w:bookmarkEnd w:id="205"/>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6" w:name="_Toc60776767"/>
      <w:bookmarkStart w:id="207" w:name="_Toc100929565"/>
      <w:r w:rsidRPr="00962B3F">
        <w:rPr>
          <w:rFonts w:eastAsia="MS Mincho"/>
        </w:rPr>
        <w:t>5.3.5.5.5</w:t>
      </w:r>
      <w:r w:rsidRPr="00962B3F">
        <w:rPr>
          <w:rFonts w:eastAsia="MS Mincho"/>
        </w:rPr>
        <w:tab/>
        <w:t>MAC entity configuration</w:t>
      </w:r>
      <w:bookmarkEnd w:id="206"/>
      <w:bookmarkEnd w:id="207"/>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8" w:name="_Toc60776768"/>
      <w:bookmarkStart w:id="209" w:name="_Toc100929566"/>
      <w:r w:rsidRPr="00962B3F">
        <w:rPr>
          <w:rFonts w:eastAsia="MS Mincho"/>
        </w:rPr>
        <w:t>5.3.5.5.6</w:t>
      </w:r>
      <w:r w:rsidRPr="00962B3F">
        <w:rPr>
          <w:rFonts w:eastAsia="MS Mincho"/>
        </w:rPr>
        <w:tab/>
        <w:t>RLF Timers &amp; Constants configuration</w:t>
      </w:r>
      <w:bookmarkEnd w:id="208"/>
      <w:bookmarkEnd w:id="209"/>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10" w:name="_Toc60776769"/>
      <w:bookmarkStart w:id="211" w:name="_Toc100929567"/>
      <w:r w:rsidRPr="00962B3F">
        <w:rPr>
          <w:rFonts w:eastAsia="MS Mincho"/>
        </w:rPr>
        <w:t>5.3.5.5.7</w:t>
      </w:r>
      <w:r w:rsidRPr="00962B3F">
        <w:rPr>
          <w:rFonts w:eastAsia="MS Mincho"/>
        </w:rPr>
        <w:tab/>
        <w:t>SpCell Configuration</w:t>
      </w:r>
      <w:bookmarkEnd w:id="210"/>
      <w:bookmarkEnd w:id="211"/>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2"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3" w:name="_Toc100929568"/>
      <w:r w:rsidRPr="00962B3F">
        <w:rPr>
          <w:rFonts w:eastAsia="MS Mincho"/>
        </w:rPr>
        <w:t>5.3.5.5.8</w:t>
      </w:r>
      <w:r w:rsidRPr="00962B3F">
        <w:rPr>
          <w:rFonts w:eastAsia="MS Mincho"/>
        </w:rPr>
        <w:tab/>
        <w:t>SCell Release</w:t>
      </w:r>
      <w:bookmarkEnd w:id="212"/>
      <w:bookmarkEnd w:id="213"/>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4" w:name="_Toc60776771"/>
      <w:bookmarkStart w:id="215" w:name="_Toc100929569"/>
      <w:r w:rsidRPr="00962B3F">
        <w:lastRenderedPageBreak/>
        <w:t>5.3.5.5.9</w:t>
      </w:r>
      <w:r w:rsidRPr="00962B3F">
        <w:tab/>
        <w:t>SCell Addition/Modification</w:t>
      </w:r>
      <w:bookmarkEnd w:id="214"/>
      <w:bookmarkEnd w:id="215"/>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6"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7" w:name="_Toc100929570"/>
      <w:r w:rsidRPr="00962B3F">
        <w:t>5.3.5.5.10</w:t>
      </w:r>
      <w:r w:rsidRPr="00962B3F">
        <w:tab/>
        <w:t>BH RLC channel release</w:t>
      </w:r>
      <w:bookmarkEnd w:id="216"/>
      <w:bookmarkEnd w:id="217"/>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8" w:name="_Toc60776773"/>
      <w:bookmarkStart w:id="219" w:name="_Toc100929571"/>
      <w:r w:rsidRPr="00962B3F">
        <w:rPr>
          <w:rFonts w:eastAsia="MS Mincho"/>
        </w:rPr>
        <w:t>5.3.5.5.11</w:t>
      </w:r>
      <w:r w:rsidRPr="00962B3F">
        <w:rPr>
          <w:rFonts w:eastAsia="MS Mincho"/>
        </w:rPr>
        <w:tab/>
        <w:t>BH RLC channel addition/modification</w:t>
      </w:r>
      <w:bookmarkEnd w:id="218"/>
      <w:bookmarkEnd w:id="219"/>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20" w:name="_Toc100929572"/>
      <w:bookmarkStart w:id="221" w:name="_Toc60776774"/>
      <w:r w:rsidRPr="00962B3F">
        <w:t>5.3.5.5.12</w:t>
      </w:r>
      <w:r w:rsidR="00D150B8" w:rsidRPr="00962B3F">
        <w:tab/>
        <w:t>Uu Relay RLC channel release</w:t>
      </w:r>
      <w:bookmarkEnd w:id="220"/>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2" w:name="_Toc100929573"/>
      <w:r w:rsidRPr="00962B3F">
        <w:rPr>
          <w:rFonts w:eastAsia="MS Mincho"/>
        </w:rPr>
        <w:t>5.3.5.5.13</w:t>
      </w:r>
      <w:r w:rsidR="00D150B8" w:rsidRPr="00962B3F">
        <w:rPr>
          <w:rFonts w:eastAsia="MS Mincho"/>
        </w:rPr>
        <w:tab/>
        <w:t>Uu Relay RLC channel addition/modification</w:t>
      </w:r>
      <w:bookmarkEnd w:id="222"/>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3" w:name="_Toc100929574"/>
      <w:r w:rsidRPr="00962B3F">
        <w:rPr>
          <w:rFonts w:eastAsia="MS Mincho"/>
        </w:rPr>
        <w:t>5.3.5.6</w:t>
      </w:r>
      <w:r w:rsidRPr="00962B3F">
        <w:rPr>
          <w:rFonts w:eastAsia="MS Mincho"/>
        </w:rPr>
        <w:tab/>
        <w:t>Radio Bearer configuration</w:t>
      </w:r>
      <w:bookmarkEnd w:id="221"/>
      <w:bookmarkEnd w:id="223"/>
    </w:p>
    <w:p w14:paraId="61982A9F" w14:textId="77777777" w:rsidR="00394471" w:rsidRPr="00962B3F" w:rsidRDefault="00394471" w:rsidP="00394471">
      <w:pPr>
        <w:pStyle w:val="Heading5"/>
        <w:rPr>
          <w:rFonts w:eastAsia="MS Mincho"/>
        </w:rPr>
      </w:pPr>
      <w:bookmarkStart w:id="224" w:name="_Toc60776775"/>
      <w:bookmarkStart w:id="225" w:name="_Toc100929575"/>
      <w:r w:rsidRPr="00962B3F">
        <w:rPr>
          <w:rFonts w:eastAsia="MS Mincho"/>
        </w:rPr>
        <w:t>5.3.5.6.1</w:t>
      </w:r>
      <w:r w:rsidRPr="00962B3F">
        <w:rPr>
          <w:rFonts w:eastAsia="MS Mincho"/>
        </w:rPr>
        <w:tab/>
        <w:t>General</w:t>
      </w:r>
      <w:bookmarkEnd w:id="224"/>
      <w:bookmarkEnd w:id="225"/>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6"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7" w:name="_Toc100929576"/>
      <w:r w:rsidRPr="00962B3F">
        <w:rPr>
          <w:rFonts w:eastAsia="MS Mincho"/>
        </w:rPr>
        <w:t>5.3.5.6.2</w:t>
      </w:r>
      <w:r w:rsidRPr="00962B3F">
        <w:rPr>
          <w:rFonts w:eastAsia="MS Mincho"/>
        </w:rPr>
        <w:tab/>
        <w:t>SRB release</w:t>
      </w:r>
      <w:bookmarkEnd w:id="226"/>
      <w:bookmarkEnd w:id="227"/>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8" w:name="_Toc60776777"/>
      <w:bookmarkStart w:id="229" w:name="_Toc100929577"/>
      <w:r w:rsidRPr="00962B3F">
        <w:rPr>
          <w:rFonts w:eastAsia="MS Mincho"/>
        </w:rPr>
        <w:t>5.3.5.6.3</w:t>
      </w:r>
      <w:r w:rsidRPr="00962B3F">
        <w:rPr>
          <w:rFonts w:eastAsia="MS Mincho"/>
        </w:rPr>
        <w:tab/>
        <w:t>SRB addition/modification</w:t>
      </w:r>
      <w:bookmarkEnd w:id="228"/>
      <w:bookmarkEnd w:id="229"/>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30" w:name="_Toc60776778"/>
      <w:bookmarkStart w:id="231" w:name="_Toc100929578"/>
      <w:r w:rsidRPr="00962B3F">
        <w:rPr>
          <w:rFonts w:eastAsia="MS Mincho"/>
        </w:rPr>
        <w:t>5.3.5.6.4</w:t>
      </w:r>
      <w:r w:rsidRPr="00962B3F">
        <w:rPr>
          <w:rFonts w:eastAsia="MS Mincho"/>
        </w:rPr>
        <w:tab/>
        <w:t>DRB release</w:t>
      </w:r>
      <w:bookmarkEnd w:id="230"/>
      <w:bookmarkEnd w:id="231"/>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2" w:name="_Toc60776779"/>
      <w:bookmarkStart w:id="233" w:name="_Toc100929579"/>
      <w:r w:rsidRPr="00962B3F">
        <w:rPr>
          <w:rFonts w:eastAsia="MS Mincho"/>
        </w:rPr>
        <w:t>5.3.5.6.5</w:t>
      </w:r>
      <w:r w:rsidRPr="00962B3F">
        <w:rPr>
          <w:rFonts w:eastAsia="MS Mincho"/>
        </w:rPr>
        <w:tab/>
        <w:t>DRB addition/modification</w:t>
      </w:r>
      <w:bookmarkEnd w:id="232"/>
      <w:bookmarkEnd w:id="233"/>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4" w:name="_Toc100929580"/>
      <w:bookmarkStart w:id="235" w:name="_Toc60776780"/>
      <w:r w:rsidRPr="00962B3F">
        <w:rPr>
          <w:rFonts w:eastAsia="MS Mincho"/>
        </w:rPr>
        <w:t>5.3.5.6.6</w:t>
      </w:r>
      <w:r w:rsidRPr="00962B3F">
        <w:rPr>
          <w:rFonts w:eastAsia="MS Mincho"/>
        </w:rPr>
        <w:tab/>
        <w:t>Multicast MRB release</w:t>
      </w:r>
      <w:bookmarkEnd w:id="234"/>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6" w:name="_Toc100929581"/>
      <w:r w:rsidRPr="00962B3F">
        <w:rPr>
          <w:rFonts w:eastAsia="MS Mincho"/>
        </w:rPr>
        <w:t>5.3.5.6.7</w:t>
      </w:r>
      <w:r w:rsidRPr="00962B3F">
        <w:rPr>
          <w:rFonts w:eastAsia="MS Mincho"/>
        </w:rPr>
        <w:tab/>
        <w:t>Multicast MRB addition/modification</w:t>
      </w:r>
      <w:bookmarkEnd w:id="236"/>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7"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5"/>
      <w:bookmarkEnd w:id="237"/>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8" w:name="_Toc60776781"/>
      <w:bookmarkStart w:id="239" w:name="_Toc100929583"/>
      <w:r w:rsidRPr="00962B3F">
        <w:rPr>
          <w:rFonts w:eastAsia="SimSun"/>
          <w:lang w:eastAsia="zh-CN"/>
        </w:rPr>
        <w:lastRenderedPageBreak/>
        <w:t>5.3.5.8</w:t>
      </w:r>
      <w:r w:rsidRPr="00962B3F">
        <w:rPr>
          <w:rFonts w:eastAsia="SimSun"/>
          <w:lang w:eastAsia="zh-CN"/>
        </w:rPr>
        <w:tab/>
        <w:t>Reconfiguration failure</w:t>
      </w:r>
      <w:bookmarkEnd w:id="238"/>
      <w:bookmarkEnd w:id="239"/>
    </w:p>
    <w:p w14:paraId="58EDE10D" w14:textId="77777777" w:rsidR="00394471" w:rsidRPr="00962B3F" w:rsidRDefault="00394471" w:rsidP="00394471">
      <w:pPr>
        <w:pStyle w:val="Heading5"/>
        <w:rPr>
          <w:rFonts w:eastAsia="SimSun"/>
          <w:lang w:eastAsia="zh-CN"/>
        </w:rPr>
      </w:pPr>
      <w:bookmarkStart w:id="240" w:name="_Toc60776782"/>
      <w:bookmarkStart w:id="241" w:name="_Toc100929584"/>
      <w:r w:rsidRPr="00962B3F">
        <w:rPr>
          <w:rFonts w:eastAsia="SimSun"/>
          <w:lang w:eastAsia="zh-CN"/>
        </w:rPr>
        <w:t>5.3.5.8.1</w:t>
      </w:r>
      <w:r w:rsidRPr="00962B3F">
        <w:rPr>
          <w:rFonts w:eastAsia="SimSun"/>
          <w:lang w:eastAsia="zh-CN"/>
        </w:rPr>
        <w:tab/>
        <w:t>Void</w:t>
      </w:r>
      <w:bookmarkEnd w:id="240"/>
      <w:bookmarkEnd w:id="241"/>
    </w:p>
    <w:p w14:paraId="38DF98BC" w14:textId="77777777" w:rsidR="00394471" w:rsidRPr="00962B3F" w:rsidRDefault="00394471" w:rsidP="00394471">
      <w:pPr>
        <w:pStyle w:val="Heading5"/>
        <w:rPr>
          <w:rFonts w:eastAsia="SimSun"/>
          <w:lang w:eastAsia="zh-CN"/>
        </w:rPr>
      </w:pPr>
      <w:bookmarkStart w:id="242" w:name="_Toc60776783"/>
      <w:bookmarkStart w:id="243"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2"/>
      <w:bookmarkEnd w:id="243"/>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4"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4"/>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5" w:name="_Toc60776784"/>
      <w:bookmarkStart w:id="246"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5"/>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6"/>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7" w:name="_Toc60776785"/>
      <w:bookmarkStart w:id="248"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7"/>
      <w:bookmarkEnd w:id="248"/>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9"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50"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9"/>
      <w:bookmarkEnd w:id="250"/>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1" w:name="_Toc60776787"/>
      <w:bookmarkStart w:id="252" w:name="_Toc100929589"/>
      <w:r w:rsidRPr="00962B3F">
        <w:t>5.3.5.11</w:t>
      </w:r>
      <w:r w:rsidRPr="00962B3F">
        <w:tab/>
        <w:t>Full configuration</w:t>
      </w:r>
      <w:bookmarkEnd w:id="251"/>
      <w:bookmarkEnd w:id="252"/>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3"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4" w:name="_Toc100929590"/>
      <w:r w:rsidRPr="00962B3F">
        <w:t>5.3.5.12</w:t>
      </w:r>
      <w:r w:rsidRPr="00962B3F">
        <w:tab/>
        <w:t>BAP configuration</w:t>
      </w:r>
      <w:bookmarkEnd w:id="253"/>
      <w:bookmarkEnd w:id="254"/>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5" w:name="_Toc60776789"/>
      <w:bookmarkStart w:id="256" w:name="_Toc100929591"/>
      <w:r w:rsidRPr="00962B3F">
        <w:rPr>
          <w:lang w:eastAsia="zh-CN"/>
        </w:rPr>
        <w:t>5.3.5.12a</w:t>
      </w:r>
      <w:r w:rsidRPr="00962B3F">
        <w:rPr>
          <w:lang w:eastAsia="zh-CN"/>
        </w:rPr>
        <w:tab/>
        <w:t>IAB Other Configuration</w:t>
      </w:r>
      <w:bookmarkEnd w:id="255"/>
      <w:bookmarkEnd w:id="256"/>
    </w:p>
    <w:p w14:paraId="5E158423" w14:textId="77777777" w:rsidR="00394471" w:rsidRPr="00962B3F" w:rsidRDefault="00394471" w:rsidP="00394471">
      <w:pPr>
        <w:pStyle w:val="Heading5"/>
      </w:pPr>
      <w:bookmarkStart w:id="257" w:name="_Toc60776790"/>
      <w:bookmarkStart w:id="258" w:name="_Toc100929592"/>
      <w:r w:rsidRPr="00962B3F">
        <w:t>5.3.5.12a.1</w:t>
      </w:r>
      <w:r w:rsidRPr="00962B3F">
        <w:tab/>
        <w:t>IP address management</w:t>
      </w:r>
      <w:bookmarkEnd w:id="257"/>
      <w:bookmarkEnd w:id="258"/>
    </w:p>
    <w:p w14:paraId="7A7B1578" w14:textId="77777777" w:rsidR="00394471" w:rsidRPr="00962B3F" w:rsidRDefault="00394471" w:rsidP="00394471">
      <w:pPr>
        <w:pStyle w:val="Heading6"/>
      </w:pPr>
      <w:bookmarkStart w:id="259" w:name="_Toc60776791"/>
      <w:bookmarkStart w:id="260"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9"/>
      <w:bookmarkEnd w:id="260"/>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1" w:name="_Toc60776792"/>
      <w:bookmarkStart w:id="262"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1"/>
      <w:bookmarkEnd w:id="262"/>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3" w:name="_Toc60776793"/>
      <w:bookmarkStart w:id="264" w:name="_Toc100929595"/>
      <w:r w:rsidRPr="00962B3F">
        <w:rPr>
          <w:rFonts w:eastAsia="MS Mincho"/>
        </w:rPr>
        <w:t>5.3.5.13</w:t>
      </w:r>
      <w:r w:rsidRPr="00962B3F">
        <w:rPr>
          <w:rFonts w:eastAsia="MS Mincho"/>
        </w:rPr>
        <w:tab/>
        <w:t>Conditional Reconfiguration</w:t>
      </w:r>
      <w:bookmarkEnd w:id="263"/>
      <w:bookmarkEnd w:id="264"/>
    </w:p>
    <w:p w14:paraId="2C275EDA" w14:textId="77777777" w:rsidR="00394471" w:rsidRPr="00962B3F" w:rsidRDefault="00394471" w:rsidP="00394471">
      <w:pPr>
        <w:pStyle w:val="Heading5"/>
        <w:rPr>
          <w:rFonts w:eastAsia="MS Mincho"/>
        </w:rPr>
      </w:pPr>
      <w:bookmarkStart w:id="265" w:name="_Toc60776794"/>
      <w:bookmarkStart w:id="266" w:name="_Toc100929596"/>
      <w:r w:rsidRPr="00962B3F">
        <w:rPr>
          <w:rFonts w:eastAsia="MS Mincho"/>
        </w:rPr>
        <w:t>5.3.5.13.1</w:t>
      </w:r>
      <w:r w:rsidRPr="00962B3F">
        <w:rPr>
          <w:rFonts w:eastAsia="MS Mincho"/>
        </w:rPr>
        <w:tab/>
        <w:t>General</w:t>
      </w:r>
      <w:bookmarkEnd w:id="265"/>
      <w:bookmarkEnd w:id="266"/>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7" w:name="_Toc60776795"/>
      <w:bookmarkStart w:id="268" w:name="_Toc100929597"/>
      <w:r w:rsidRPr="00962B3F">
        <w:rPr>
          <w:rFonts w:eastAsia="MS Mincho"/>
        </w:rPr>
        <w:t>5.3.5.13.2</w:t>
      </w:r>
      <w:r w:rsidRPr="00962B3F">
        <w:rPr>
          <w:rFonts w:eastAsia="MS Mincho"/>
        </w:rPr>
        <w:tab/>
        <w:t>Conditional reconfiguration removal</w:t>
      </w:r>
      <w:bookmarkEnd w:id="267"/>
      <w:bookmarkEnd w:id="268"/>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9" w:name="_Toc60776796"/>
      <w:bookmarkStart w:id="270" w:name="_Toc100929598"/>
      <w:r w:rsidRPr="00962B3F">
        <w:rPr>
          <w:rFonts w:eastAsia="MS Mincho"/>
        </w:rPr>
        <w:t>5.3.5.13.3</w:t>
      </w:r>
      <w:r w:rsidRPr="00962B3F">
        <w:rPr>
          <w:rFonts w:eastAsia="MS Mincho"/>
        </w:rPr>
        <w:tab/>
        <w:t>Conditional reconfiguration addition/modification</w:t>
      </w:r>
      <w:bookmarkEnd w:id="269"/>
      <w:bookmarkEnd w:id="270"/>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1" w:name="_Toc60776797"/>
      <w:bookmarkStart w:id="272" w:name="_Toc100929599"/>
      <w:r w:rsidRPr="00962B3F">
        <w:rPr>
          <w:rFonts w:eastAsia="MS Mincho"/>
        </w:rPr>
        <w:t>5.3.5.13.4</w:t>
      </w:r>
      <w:r w:rsidRPr="00962B3F">
        <w:rPr>
          <w:rFonts w:eastAsia="MS Mincho"/>
        </w:rPr>
        <w:tab/>
        <w:t>Conditional reconfiguration evaluation</w:t>
      </w:r>
      <w:bookmarkEnd w:id="271"/>
      <w:bookmarkEnd w:id="272"/>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3"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4" w:name="_Toc100929600"/>
      <w:r w:rsidRPr="00962B3F">
        <w:t>5.3.5.13.4a</w:t>
      </w:r>
      <w:r w:rsidRPr="00962B3F">
        <w:tab/>
        <w:t>Conditional reconfiguration evaluation of SN initiated inter-SN CPC for EN-DC</w:t>
      </w:r>
      <w:bookmarkEnd w:id="274"/>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5" w:name="_Toc100929601"/>
      <w:r w:rsidRPr="00962B3F">
        <w:rPr>
          <w:rFonts w:eastAsia="MS Mincho"/>
        </w:rPr>
        <w:t>5.3.5.13.5</w:t>
      </w:r>
      <w:r w:rsidRPr="00962B3F">
        <w:rPr>
          <w:rFonts w:eastAsia="MS Mincho"/>
        </w:rPr>
        <w:tab/>
        <w:t>Conditional reconfiguration execution</w:t>
      </w:r>
      <w:bookmarkEnd w:id="273"/>
      <w:bookmarkEnd w:id="275"/>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6" w:name="_Toc100929602"/>
      <w:r w:rsidRPr="00962B3F">
        <w:rPr>
          <w:rFonts w:eastAsia="SimSun"/>
          <w:lang w:eastAsia="zh-CN"/>
        </w:rPr>
        <w:t>5.3.5.13a</w:t>
      </w:r>
      <w:r w:rsidRPr="00962B3F">
        <w:rPr>
          <w:rFonts w:eastAsia="SimSun"/>
          <w:lang w:eastAsia="zh-CN"/>
        </w:rPr>
        <w:tab/>
        <w:t>SCG activation</w:t>
      </w:r>
      <w:bookmarkEnd w:id="276"/>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7" w:name="_Toc100929603"/>
      <w:r w:rsidRPr="00962B3F">
        <w:rPr>
          <w:rFonts w:eastAsia="SimSun"/>
          <w:lang w:eastAsia="zh-CN"/>
        </w:rPr>
        <w:t>5.3.5.13b</w:t>
      </w:r>
      <w:r w:rsidRPr="00962B3F">
        <w:rPr>
          <w:rFonts w:eastAsia="SimSun"/>
          <w:lang w:eastAsia="zh-CN"/>
        </w:rPr>
        <w:tab/>
        <w:t>SCG deactivation</w:t>
      </w:r>
      <w:bookmarkEnd w:id="277"/>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8"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8"/>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9"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9"/>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0" w:name="_Toc60776799"/>
      <w:bookmarkStart w:id="281" w:name="_Toc100929606"/>
      <w:r w:rsidRPr="00962B3F">
        <w:t>5.3.5.14</w:t>
      </w:r>
      <w:r w:rsidRPr="00962B3F">
        <w:tab/>
        <w:t>Sidelink dedicated configuration</w:t>
      </w:r>
      <w:bookmarkEnd w:id="280"/>
      <w:bookmarkEnd w:id="281"/>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2"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3" w:name="_Toc100929607"/>
      <w:r w:rsidRPr="00962B3F">
        <w:rPr>
          <w:rFonts w:eastAsia="MS Mincho"/>
        </w:rPr>
        <w:lastRenderedPageBreak/>
        <w:t>5.3.5.15</w:t>
      </w:r>
      <w:r w:rsidR="00651191" w:rsidRPr="00962B3F">
        <w:rPr>
          <w:rFonts w:eastAsia="MS Mincho"/>
        </w:rPr>
        <w:tab/>
        <w:t>L2 U2N Relay UE configuration</w:t>
      </w:r>
      <w:bookmarkEnd w:id="283"/>
    </w:p>
    <w:p w14:paraId="5B1CA439" w14:textId="45A922B2" w:rsidR="00651191" w:rsidRPr="00962B3F" w:rsidRDefault="001F4B54" w:rsidP="00651191">
      <w:pPr>
        <w:pStyle w:val="Heading5"/>
        <w:rPr>
          <w:rFonts w:eastAsia="MS Mincho"/>
        </w:rPr>
      </w:pPr>
      <w:bookmarkStart w:id="284"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4"/>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5"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5"/>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6" w:name="_Toc100929610"/>
      <w:r w:rsidRPr="00962B3F">
        <w:t>5.3.5.15</w:t>
      </w:r>
      <w:r w:rsidR="00651191" w:rsidRPr="00962B3F">
        <w:t>.3</w:t>
      </w:r>
      <w:r w:rsidR="00651191" w:rsidRPr="00962B3F">
        <w:tab/>
        <w:t>L2 U2N Remote UE Addition/Modification</w:t>
      </w:r>
      <w:bookmarkEnd w:id="286"/>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7" w:name="_Toc100929611"/>
      <w:r w:rsidRPr="00962B3F">
        <w:rPr>
          <w:rFonts w:eastAsia="MS Mincho"/>
        </w:rPr>
        <w:t>5.3.5.16</w:t>
      </w:r>
      <w:r w:rsidR="00651191" w:rsidRPr="00962B3F">
        <w:rPr>
          <w:rFonts w:eastAsia="MS Mincho"/>
        </w:rPr>
        <w:tab/>
        <w:t>L2 U2N Remote UE configuration</w:t>
      </w:r>
      <w:bookmarkEnd w:id="287"/>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8" w:name="_Toc100929613"/>
      <w:r w:rsidRPr="00962B3F">
        <w:rPr>
          <w:rFonts w:eastAsia="SimSun"/>
          <w:lang w:eastAsia="zh-CN"/>
        </w:rPr>
        <w:t>5.3.6</w:t>
      </w:r>
      <w:r w:rsidRPr="00962B3F">
        <w:rPr>
          <w:rFonts w:eastAsia="SimSun"/>
          <w:lang w:eastAsia="zh-CN"/>
        </w:rPr>
        <w:tab/>
        <w:t>Counter check</w:t>
      </w:r>
      <w:bookmarkEnd w:id="282"/>
      <w:bookmarkEnd w:id="288"/>
    </w:p>
    <w:p w14:paraId="31763E57" w14:textId="77777777" w:rsidR="00394471" w:rsidRPr="00962B3F" w:rsidRDefault="00394471" w:rsidP="00394471">
      <w:pPr>
        <w:pStyle w:val="Heading4"/>
        <w:rPr>
          <w:rFonts w:eastAsia="SimSun"/>
          <w:lang w:eastAsia="zh-CN"/>
        </w:rPr>
      </w:pPr>
      <w:bookmarkStart w:id="289" w:name="_Toc60776801"/>
      <w:bookmarkStart w:id="290" w:name="_Toc100929614"/>
      <w:r w:rsidRPr="00962B3F">
        <w:t>5.3.</w:t>
      </w:r>
      <w:r w:rsidRPr="00962B3F">
        <w:rPr>
          <w:rFonts w:eastAsia="SimSun"/>
          <w:lang w:eastAsia="zh-CN"/>
        </w:rPr>
        <w:t>6</w:t>
      </w:r>
      <w:r w:rsidRPr="00962B3F">
        <w:t>.1</w:t>
      </w:r>
      <w:r w:rsidRPr="00962B3F">
        <w:tab/>
        <w:t>General</w:t>
      </w:r>
      <w:bookmarkEnd w:id="289"/>
      <w:bookmarkEnd w:id="290"/>
    </w:p>
    <w:p w14:paraId="20425525" w14:textId="77777777" w:rsidR="00394471" w:rsidRPr="00962B3F" w:rsidRDefault="00394471" w:rsidP="00394471">
      <w:pPr>
        <w:pStyle w:val="TH"/>
        <w:rPr>
          <w:noProof/>
        </w:rPr>
      </w:pPr>
      <w:r w:rsidRPr="00962B3F">
        <w:rPr>
          <w:noProof/>
        </w:rPr>
        <w:object w:dxaOrig="3735" w:dyaOrig="2025" w14:anchorId="0386B6C9">
          <v:shape id="_x0000_i1036" type="#_x0000_t75" style="width:186.55pt;height:101.45pt" o:ole="">
            <v:imagedata r:id="rId36" o:title=""/>
          </v:shape>
          <o:OLEObject Type="Embed" ProgID="Mscgen.Chart" ShapeID="_x0000_i1036" DrawAspect="Content" ObjectID="_1723296474" r:id="rId37"/>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1" w:name="_Toc60776802"/>
      <w:bookmarkStart w:id="292" w:name="_Toc100929615"/>
      <w:r w:rsidRPr="00962B3F">
        <w:t>5.3.</w:t>
      </w:r>
      <w:r w:rsidRPr="00962B3F">
        <w:rPr>
          <w:rFonts w:eastAsia="SimSun"/>
        </w:rPr>
        <w:t>6</w:t>
      </w:r>
      <w:r w:rsidRPr="00962B3F">
        <w:t>.2</w:t>
      </w:r>
      <w:r w:rsidRPr="00962B3F">
        <w:tab/>
        <w:t>Initiation</w:t>
      </w:r>
      <w:bookmarkEnd w:id="291"/>
      <w:bookmarkEnd w:id="292"/>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3" w:name="_Toc60776803"/>
      <w:bookmarkStart w:id="294"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3"/>
      <w:bookmarkEnd w:id="294"/>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5" w:name="_Toc60776804"/>
      <w:bookmarkStart w:id="296" w:name="_Toc100929617"/>
      <w:r w:rsidRPr="00962B3F">
        <w:rPr>
          <w:rFonts w:eastAsia="MS Mincho"/>
        </w:rPr>
        <w:lastRenderedPageBreak/>
        <w:t>5.3.7</w:t>
      </w:r>
      <w:r w:rsidRPr="00962B3F">
        <w:rPr>
          <w:rFonts w:eastAsia="MS Mincho"/>
        </w:rPr>
        <w:tab/>
        <w:t>RRC connection re-establishment</w:t>
      </w:r>
      <w:bookmarkEnd w:id="295"/>
      <w:bookmarkEnd w:id="296"/>
    </w:p>
    <w:p w14:paraId="7D2BA7C7" w14:textId="77777777" w:rsidR="00394471" w:rsidRPr="00962B3F" w:rsidRDefault="00394471" w:rsidP="00394471">
      <w:pPr>
        <w:pStyle w:val="Heading4"/>
      </w:pPr>
      <w:bookmarkStart w:id="297" w:name="_Toc60776805"/>
      <w:bookmarkStart w:id="298" w:name="_Toc100929618"/>
      <w:r w:rsidRPr="00962B3F">
        <w:t>5.3.7.1</w:t>
      </w:r>
      <w:r w:rsidRPr="00962B3F">
        <w:tab/>
        <w:t>General</w:t>
      </w:r>
      <w:bookmarkEnd w:id="297"/>
      <w:bookmarkEnd w:id="298"/>
    </w:p>
    <w:p w14:paraId="0ED07A34" w14:textId="77777777" w:rsidR="00394471" w:rsidRPr="00962B3F" w:rsidRDefault="00394471" w:rsidP="00394471">
      <w:pPr>
        <w:pStyle w:val="TH"/>
      </w:pPr>
      <w:r w:rsidRPr="00962B3F">
        <w:tab/>
      </w:r>
      <w:r w:rsidRPr="00962B3F">
        <w:rPr>
          <w:noProof/>
        </w:rPr>
        <w:object w:dxaOrig="4470" w:dyaOrig="2430" w14:anchorId="621EF6A3">
          <v:shape id="_x0000_i1037" type="#_x0000_t75" style="width:223.5pt;height:121.55pt" o:ole="">
            <v:imagedata r:id="rId38" o:title=""/>
          </v:shape>
          <o:OLEObject Type="Embed" ProgID="Mscgen.Chart" ShapeID="_x0000_i1037" DrawAspect="Content" ObjectID="_1723296475" r:id="rId39"/>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394471" w:rsidP="00394471">
      <w:pPr>
        <w:pStyle w:val="TH"/>
      </w:pPr>
      <w:r w:rsidRPr="00962B3F">
        <w:rPr>
          <w:noProof/>
        </w:rPr>
        <w:object w:dxaOrig="4320" w:dyaOrig="2430" w14:anchorId="58E8BF34">
          <v:shape id="_x0000_i1038" type="#_x0000_t75" style="width:3in;height:121.55pt" o:ole="">
            <v:imagedata r:id="rId40" o:title=""/>
          </v:shape>
          <o:OLEObject Type="Embed" ProgID="Mscgen.Chart" ShapeID="_x0000_i1038" DrawAspect="Content" ObjectID="_1723296476" r:id="rId41"/>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9" w:name="_Toc60776806"/>
      <w:bookmarkStart w:id="300" w:name="_Toc100929619"/>
      <w:r w:rsidRPr="00962B3F">
        <w:t>5.3.7.2</w:t>
      </w:r>
      <w:r w:rsidRPr="00962B3F">
        <w:tab/>
        <w:t>Initiation</w:t>
      </w:r>
      <w:bookmarkEnd w:id="299"/>
      <w:bookmarkEnd w:id="300"/>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1"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2" w:name="_Toc100929620"/>
      <w:r w:rsidRPr="00962B3F">
        <w:t>5.3.7.3</w:t>
      </w:r>
      <w:r w:rsidRPr="00962B3F">
        <w:tab/>
        <w:t>Actions following cell selection while T311 is running</w:t>
      </w:r>
      <w:bookmarkEnd w:id="301"/>
      <w:bookmarkEnd w:id="302"/>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3" w:name="_Toc100929621"/>
      <w:bookmarkStart w:id="304" w:name="_Toc60776808"/>
      <w:r w:rsidRPr="00962B3F">
        <w:rPr>
          <w:rFonts w:eastAsia="SimSun"/>
          <w:lang w:eastAsia="en-US"/>
        </w:rPr>
        <w:t>5.3.7.3a</w:t>
      </w:r>
      <w:r w:rsidRPr="00962B3F">
        <w:rPr>
          <w:rFonts w:eastAsia="SimSun"/>
          <w:lang w:eastAsia="en-US"/>
        </w:rPr>
        <w:tab/>
        <w:t>Actions following relay selection while T311 is running</w:t>
      </w:r>
      <w:bookmarkEnd w:id="303"/>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5" w:name="_Toc100929622"/>
      <w:r w:rsidRPr="00962B3F">
        <w:t>5.3.7.4</w:t>
      </w:r>
      <w:r w:rsidRPr="00962B3F">
        <w:tab/>
        <w:t xml:space="preserve">Actions related to transmission of </w:t>
      </w:r>
      <w:r w:rsidRPr="00962B3F">
        <w:rPr>
          <w:i/>
        </w:rPr>
        <w:t>RRCReestablishmentRequest</w:t>
      </w:r>
      <w:r w:rsidRPr="00962B3F">
        <w:t xml:space="preserve"> message</w:t>
      </w:r>
      <w:bookmarkEnd w:id="304"/>
      <w:bookmarkEnd w:id="305"/>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6" w:name="_Toc60776809"/>
      <w:bookmarkStart w:id="307" w:name="_Toc100929623"/>
      <w:r w:rsidRPr="00962B3F">
        <w:t>5.3.7.5</w:t>
      </w:r>
      <w:r w:rsidRPr="00962B3F">
        <w:tab/>
        <w:t xml:space="preserve">Reception of the </w:t>
      </w:r>
      <w:r w:rsidRPr="00962B3F">
        <w:rPr>
          <w:i/>
        </w:rPr>
        <w:t>RRCReestablishment</w:t>
      </w:r>
      <w:r w:rsidRPr="00962B3F">
        <w:t xml:space="preserve"> by the UE</w:t>
      </w:r>
      <w:bookmarkEnd w:id="306"/>
      <w:bookmarkEnd w:id="307"/>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8" w:name="_Hlk95514955"/>
      <w:r w:rsidR="00475E33" w:rsidRPr="00962B3F">
        <w:t>received</w:t>
      </w:r>
      <w:bookmarkEnd w:id="308"/>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9" w:name="_Toc60776810"/>
      <w:bookmarkStart w:id="310" w:name="_Toc100929624"/>
      <w:r w:rsidRPr="00962B3F">
        <w:t>5.3.7.6</w:t>
      </w:r>
      <w:r w:rsidRPr="00962B3F">
        <w:tab/>
        <w:t>T311 expiry</w:t>
      </w:r>
      <w:bookmarkEnd w:id="309"/>
      <w:bookmarkEnd w:id="310"/>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1" w:name="_Toc60776811"/>
      <w:bookmarkStart w:id="312" w:name="_Toc100929625"/>
      <w:r w:rsidRPr="00962B3F">
        <w:t>5.3.7.7</w:t>
      </w:r>
      <w:r w:rsidRPr="00962B3F">
        <w:tab/>
        <w:t>T301 expiry or selected cell</w:t>
      </w:r>
      <w:r w:rsidR="00F74A97" w:rsidRPr="00962B3F">
        <w:t>/L2 U2N Relay UE</w:t>
      </w:r>
      <w:r w:rsidRPr="00962B3F">
        <w:t xml:space="preserve"> no longer suitable</w:t>
      </w:r>
      <w:bookmarkEnd w:id="311"/>
      <w:bookmarkEnd w:id="312"/>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3" w:name="_Toc60776812"/>
      <w:bookmarkStart w:id="314" w:name="_Toc100929626"/>
      <w:r w:rsidRPr="00962B3F">
        <w:t>5.3.7.8</w:t>
      </w:r>
      <w:r w:rsidRPr="00962B3F">
        <w:tab/>
        <w:t xml:space="preserve">Reception of the </w:t>
      </w:r>
      <w:r w:rsidRPr="00962B3F">
        <w:rPr>
          <w:i/>
        </w:rPr>
        <w:t xml:space="preserve">RRCSetup </w:t>
      </w:r>
      <w:r w:rsidRPr="00962B3F">
        <w:t>by the UE</w:t>
      </w:r>
      <w:bookmarkEnd w:id="313"/>
      <w:bookmarkEnd w:id="314"/>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5" w:name="_Toc60776813"/>
      <w:bookmarkStart w:id="316" w:name="_Toc100929627"/>
      <w:r w:rsidRPr="00962B3F">
        <w:rPr>
          <w:rFonts w:eastAsia="MS Mincho"/>
        </w:rPr>
        <w:lastRenderedPageBreak/>
        <w:t>5.3.8</w:t>
      </w:r>
      <w:r w:rsidRPr="00962B3F">
        <w:rPr>
          <w:rFonts w:eastAsia="MS Mincho"/>
        </w:rPr>
        <w:tab/>
        <w:t>RRC connection release</w:t>
      </w:r>
      <w:bookmarkEnd w:id="315"/>
      <w:bookmarkEnd w:id="316"/>
    </w:p>
    <w:p w14:paraId="2F0C5615" w14:textId="77777777" w:rsidR="00394471" w:rsidRPr="00962B3F" w:rsidRDefault="00394471" w:rsidP="00394471">
      <w:pPr>
        <w:pStyle w:val="Heading4"/>
      </w:pPr>
      <w:bookmarkStart w:id="317" w:name="_Toc60776814"/>
      <w:bookmarkStart w:id="318" w:name="_Toc100929628"/>
      <w:r w:rsidRPr="00962B3F">
        <w:t>5.3.8.1</w:t>
      </w:r>
      <w:r w:rsidRPr="00962B3F">
        <w:tab/>
        <w:t>General</w:t>
      </w:r>
      <w:bookmarkEnd w:id="317"/>
      <w:bookmarkEnd w:id="318"/>
    </w:p>
    <w:p w14:paraId="074F233F" w14:textId="77777777" w:rsidR="00394471" w:rsidRPr="00962B3F" w:rsidRDefault="00394471" w:rsidP="00394471">
      <w:pPr>
        <w:pStyle w:val="TH"/>
      </w:pPr>
      <w:r w:rsidRPr="00962B3F">
        <w:rPr>
          <w:noProof/>
        </w:rPr>
        <w:object w:dxaOrig="2880" w:dyaOrig="1605" w14:anchorId="73FC0E9F">
          <v:shape id="_x0000_i1039" type="#_x0000_t75" style="width:2in;height:80.9pt" o:ole="">
            <v:imagedata r:id="rId42" o:title=""/>
          </v:shape>
          <o:OLEObject Type="Embed" ProgID="Mscgen.Chart" ShapeID="_x0000_i1039" DrawAspect="Content" ObjectID="_1723296477" r:id="rId43"/>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9" w:name="_Toc60776815"/>
      <w:bookmarkStart w:id="320" w:name="_Toc100929629"/>
      <w:r w:rsidRPr="00962B3F">
        <w:t>5.3.8.2</w:t>
      </w:r>
      <w:r w:rsidRPr="00962B3F">
        <w:tab/>
        <w:t>Initiation</w:t>
      </w:r>
      <w:bookmarkEnd w:id="319"/>
      <w:bookmarkEnd w:id="320"/>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1" w:name="_Toc60776816"/>
      <w:bookmarkStart w:id="322" w:name="_Toc100929630"/>
      <w:r w:rsidRPr="00962B3F">
        <w:t>5.3.8.3</w:t>
      </w:r>
      <w:r w:rsidRPr="00962B3F">
        <w:tab/>
        <w:t xml:space="preserve">Reception of the </w:t>
      </w:r>
      <w:r w:rsidRPr="00962B3F">
        <w:rPr>
          <w:i/>
        </w:rPr>
        <w:t>RRCRelease</w:t>
      </w:r>
      <w:r w:rsidRPr="00962B3F">
        <w:t xml:space="preserve"> by the UE</w:t>
      </w:r>
      <w:bookmarkEnd w:id="321"/>
      <w:bookmarkEnd w:id="322"/>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3" w:name="_Hlk97714604"/>
      <w:r w:rsidRPr="00962B3F">
        <w:rPr>
          <w:i/>
          <w:iCs/>
        </w:rPr>
        <w:t>cg-SDT-TimeAlignmentTimer</w:t>
      </w:r>
      <w:bookmarkEnd w:id="323"/>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4"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4"/>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5"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5"/>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6"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6"/>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7" w:name="_Toc60776817"/>
      <w:bookmarkStart w:id="328" w:name="_Toc100929631"/>
      <w:r w:rsidRPr="00962B3F">
        <w:t>5.3.8.4</w:t>
      </w:r>
      <w:r w:rsidRPr="00962B3F">
        <w:tab/>
        <w:t>T320 expiry</w:t>
      </w:r>
      <w:bookmarkEnd w:id="327"/>
      <w:bookmarkEnd w:id="328"/>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9" w:name="_Toc60776818"/>
      <w:bookmarkStart w:id="330" w:name="_Toc100929632"/>
      <w:r w:rsidRPr="00962B3F">
        <w:t>5.3.8.5</w:t>
      </w:r>
      <w:r w:rsidRPr="00962B3F">
        <w:tab/>
        <w:t xml:space="preserve">UE actions upon the expiry of </w:t>
      </w:r>
      <w:r w:rsidRPr="00962B3F">
        <w:rPr>
          <w:i/>
        </w:rPr>
        <w:t>DataInactivityTimer</w:t>
      </w:r>
      <w:bookmarkEnd w:id="329"/>
      <w:bookmarkEnd w:id="330"/>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1" w:name="_Toc100929633"/>
      <w:bookmarkStart w:id="332" w:name="_Toc60776819"/>
      <w:r w:rsidRPr="00962B3F">
        <w:t>5.3.8.6</w:t>
      </w:r>
      <w:r w:rsidR="00100C97" w:rsidRPr="00962B3F">
        <w:tab/>
      </w:r>
      <w:r w:rsidR="00881009" w:rsidRPr="00962B3F">
        <w:t>T346g</w:t>
      </w:r>
      <w:r w:rsidR="00100C97" w:rsidRPr="00962B3F">
        <w:t xml:space="preserve"> expiry</w:t>
      </w:r>
      <w:bookmarkEnd w:id="331"/>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3" w:name="_Toc100929634"/>
      <w:r w:rsidRPr="00962B3F">
        <w:rPr>
          <w:rFonts w:eastAsia="MS Mincho"/>
        </w:rPr>
        <w:t>5.3.9</w:t>
      </w:r>
      <w:r w:rsidRPr="00962B3F">
        <w:rPr>
          <w:rFonts w:eastAsia="MS Mincho"/>
        </w:rPr>
        <w:tab/>
        <w:t>RRC connection release requested by upper layers</w:t>
      </w:r>
      <w:bookmarkEnd w:id="332"/>
      <w:bookmarkEnd w:id="333"/>
    </w:p>
    <w:p w14:paraId="6725B37D" w14:textId="77777777" w:rsidR="00394471" w:rsidRPr="00962B3F" w:rsidRDefault="00394471" w:rsidP="00394471">
      <w:pPr>
        <w:pStyle w:val="Heading4"/>
      </w:pPr>
      <w:bookmarkStart w:id="334" w:name="_Toc60776820"/>
      <w:bookmarkStart w:id="335" w:name="_Toc100929635"/>
      <w:r w:rsidRPr="00962B3F">
        <w:t>5.3.9.1</w:t>
      </w:r>
      <w:r w:rsidRPr="00962B3F">
        <w:tab/>
        <w:t>General</w:t>
      </w:r>
      <w:bookmarkEnd w:id="334"/>
      <w:bookmarkEnd w:id="335"/>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6" w:name="_Toc60776821"/>
      <w:bookmarkStart w:id="337" w:name="_Toc100929636"/>
      <w:r w:rsidRPr="00962B3F">
        <w:t>5.3.9.2</w:t>
      </w:r>
      <w:r w:rsidRPr="00962B3F">
        <w:tab/>
        <w:t>Initiation</w:t>
      </w:r>
      <w:bookmarkEnd w:id="336"/>
      <w:bookmarkEnd w:id="337"/>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8" w:name="_Toc60776822"/>
      <w:bookmarkStart w:id="339" w:name="_Toc100929637"/>
      <w:r w:rsidRPr="00962B3F">
        <w:t>5.3.10</w:t>
      </w:r>
      <w:r w:rsidRPr="00962B3F">
        <w:tab/>
        <w:t>Radio link failure related actions</w:t>
      </w:r>
      <w:bookmarkEnd w:id="338"/>
      <w:bookmarkEnd w:id="339"/>
    </w:p>
    <w:p w14:paraId="5EEF95FC" w14:textId="77777777" w:rsidR="00394471" w:rsidRPr="00962B3F" w:rsidRDefault="00394471" w:rsidP="00394471">
      <w:pPr>
        <w:pStyle w:val="Heading4"/>
        <w:rPr>
          <w:rFonts w:eastAsia="MS Mincho"/>
        </w:rPr>
      </w:pPr>
      <w:bookmarkStart w:id="340" w:name="_Toc60776823"/>
      <w:bookmarkStart w:id="341" w:name="_Toc100929638"/>
      <w:r w:rsidRPr="00962B3F">
        <w:rPr>
          <w:rFonts w:eastAsia="MS Mincho"/>
        </w:rPr>
        <w:t>5.3.10.1</w:t>
      </w:r>
      <w:r w:rsidRPr="00962B3F">
        <w:rPr>
          <w:rFonts w:eastAsia="MS Mincho"/>
        </w:rPr>
        <w:tab/>
        <w:t>Detection of physical layer problems in RRC_CONNECTED</w:t>
      </w:r>
      <w:bookmarkEnd w:id="340"/>
      <w:bookmarkEnd w:id="341"/>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2" w:name="_Toc60776824"/>
      <w:bookmarkStart w:id="343" w:name="_Toc100929639"/>
      <w:r w:rsidRPr="00962B3F">
        <w:t>5.3.10.2</w:t>
      </w:r>
      <w:r w:rsidRPr="00962B3F">
        <w:tab/>
        <w:t>Recovery of physical layer problems</w:t>
      </w:r>
      <w:bookmarkEnd w:id="342"/>
      <w:bookmarkEnd w:id="343"/>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4" w:name="_Toc60776825"/>
      <w:bookmarkStart w:id="345" w:name="_Toc100929640"/>
      <w:r w:rsidRPr="00962B3F">
        <w:t>5.3.10.3</w:t>
      </w:r>
      <w:r w:rsidRPr="00962B3F">
        <w:tab/>
        <w:t>Detection of radio link failure</w:t>
      </w:r>
      <w:bookmarkEnd w:id="344"/>
      <w:bookmarkEnd w:id="345"/>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6" w:name="_Toc60776826"/>
      <w:bookmarkStart w:id="347" w:name="_Toc100929641"/>
      <w:r w:rsidRPr="00962B3F">
        <w:lastRenderedPageBreak/>
        <w:t>5.3.10.4</w:t>
      </w:r>
      <w:r w:rsidRPr="00962B3F">
        <w:tab/>
        <w:t>RLF cause determination</w:t>
      </w:r>
      <w:bookmarkEnd w:id="346"/>
      <w:bookmarkEnd w:id="347"/>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8" w:name="_Toc60776827"/>
      <w:bookmarkStart w:id="349"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8"/>
      <w:bookmarkEnd w:id="349"/>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0" w:name="_Toc60776828"/>
      <w:bookmarkStart w:id="351" w:name="_Toc100929643"/>
      <w:r w:rsidRPr="00962B3F">
        <w:rPr>
          <w:rFonts w:eastAsia="MS Mincho"/>
        </w:rPr>
        <w:t>5.3.11</w:t>
      </w:r>
      <w:r w:rsidRPr="00962B3F">
        <w:rPr>
          <w:rFonts w:eastAsia="MS Mincho"/>
        </w:rPr>
        <w:tab/>
        <w:t>UE actions upon going to RRC_IDLE</w:t>
      </w:r>
      <w:bookmarkEnd w:id="350"/>
      <w:bookmarkEnd w:id="351"/>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2" w:name="_Toc60776829"/>
      <w:bookmarkStart w:id="353" w:name="_Toc100929644"/>
      <w:r w:rsidRPr="00962B3F">
        <w:rPr>
          <w:rFonts w:eastAsia="MS Mincho"/>
        </w:rPr>
        <w:t>5.3.12</w:t>
      </w:r>
      <w:r w:rsidRPr="00962B3F">
        <w:rPr>
          <w:rFonts w:eastAsia="MS Mincho"/>
        </w:rPr>
        <w:tab/>
        <w:t>UE actions upon PUCCH/SRS release request</w:t>
      </w:r>
      <w:bookmarkEnd w:id="352"/>
      <w:bookmarkEnd w:id="353"/>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4" w:name="_Toc60776830"/>
      <w:bookmarkStart w:id="355" w:name="_Toc100929645"/>
      <w:r w:rsidRPr="00962B3F">
        <w:t>5.3.13</w:t>
      </w:r>
      <w:r w:rsidRPr="00962B3F">
        <w:tab/>
        <w:t>RRC connection resume</w:t>
      </w:r>
      <w:bookmarkEnd w:id="354"/>
      <w:bookmarkEnd w:id="355"/>
    </w:p>
    <w:p w14:paraId="33B29F60" w14:textId="77777777" w:rsidR="00394471" w:rsidRPr="00962B3F" w:rsidRDefault="00394471" w:rsidP="00394471">
      <w:pPr>
        <w:pStyle w:val="Heading4"/>
      </w:pPr>
      <w:bookmarkStart w:id="356" w:name="_Toc60776831"/>
      <w:bookmarkStart w:id="357" w:name="_Toc100929646"/>
      <w:r w:rsidRPr="00962B3F">
        <w:t>5.3.13.1</w:t>
      </w:r>
      <w:r w:rsidRPr="00962B3F">
        <w:tab/>
        <w:t>General</w:t>
      </w:r>
      <w:bookmarkEnd w:id="356"/>
      <w:bookmarkEnd w:id="357"/>
    </w:p>
    <w:p w14:paraId="6698EABB" w14:textId="77777777" w:rsidR="00394471" w:rsidRPr="00962B3F" w:rsidRDefault="00394471" w:rsidP="00394471">
      <w:pPr>
        <w:pStyle w:val="TH"/>
      </w:pPr>
      <w:r w:rsidRPr="00962B3F">
        <w:rPr>
          <w:noProof/>
        </w:rPr>
        <w:object w:dxaOrig="5175" w:dyaOrig="2325" w14:anchorId="27C9D6B6">
          <v:shape id="_x0000_i1040" type="#_x0000_t75" style="width:259.5pt;height:116.4pt" o:ole="">
            <v:imagedata r:id="rId44" o:title="" croptop="-1873f" cropbottom="8001f" cropright="2479f"/>
          </v:shape>
          <o:OLEObject Type="Embed" ProgID="Mscgen.Chart" ShapeID="_x0000_i1040" DrawAspect="Content" ObjectID="_1723296478" r:id="rId45"/>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810BE3" w:rsidP="008E528F">
      <w:pPr>
        <w:pStyle w:val="TH"/>
      </w:pPr>
      <w:r w:rsidRPr="00962B3F">
        <w:object w:dxaOrig="5460" w:dyaOrig="2565" w14:anchorId="20EF81E8">
          <v:shape id="_x0000_i1041" type="#_x0000_t75" style="width:273.05pt;height:128.1pt" o:ole="">
            <v:imagedata r:id="rId46" o:title=""/>
          </v:shape>
          <o:OLEObject Type="Embed" ProgID="Mscgen.Chart" ShapeID="_x0000_i1041" DrawAspect="Content" ObjectID="_1723296479" r:id="rId47"/>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810BE3" w:rsidP="00394471">
      <w:pPr>
        <w:pStyle w:val="TH"/>
      </w:pPr>
      <w:r w:rsidRPr="00962B3F">
        <w:object w:dxaOrig="5460" w:dyaOrig="2055" w14:anchorId="2F78CB59">
          <v:shape id="_x0000_i1042" type="#_x0000_t75" style="width:273.05pt;height:102.85pt" o:ole="">
            <v:imagedata r:id="rId48" o:title=""/>
          </v:shape>
          <o:OLEObject Type="Embed" ProgID="Mscgen.Chart" ShapeID="_x0000_i1042" DrawAspect="Content" ObjectID="_1723296480" r:id="rId49"/>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9508B2" w:rsidP="00394471">
      <w:pPr>
        <w:pStyle w:val="TH"/>
      </w:pPr>
      <w:r w:rsidRPr="00962B3F">
        <w:object w:dxaOrig="5460" w:dyaOrig="2055" w14:anchorId="43388647">
          <v:shape id="_x0000_i1043" type="#_x0000_t75" style="width:273.05pt;height:102.85pt" o:ole="">
            <v:imagedata r:id="rId50" o:title=""/>
          </v:shape>
          <o:OLEObject Type="Embed" ProgID="Mscgen.Chart" ShapeID="_x0000_i1043" DrawAspect="Content" ObjectID="_1723296481" r:id="rId51"/>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810BE3" w:rsidP="00394471">
      <w:pPr>
        <w:pStyle w:val="TH"/>
      </w:pPr>
      <w:r w:rsidRPr="00962B3F">
        <w:object w:dxaOrig="5460" w:dyaOrig="2055" w14:anchorId="1C032283">
          <v:shape id="_x0000_i1044" type="#_x0000_t75" style="width:273.05pt;height:102.85pt" o:ole="">
            <v:imagedata r:id="rId52" o:title=""/>
          </v:shape>
          <o:OLEObject Type="Embed" ProgID="Mscgen.Chart" ShapeID="_x0000_i1044" DrawAspect="Content" ObjectID="_1723296482" r:id="rId53"/>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8" w:name="_Toc60776832"/>
      <w:bookmarkStart w:id="359" w:name="_Toc100929647"/>
      <w:r w:rsidRPr="00962B3F">
        <w:t>5.3.13.1a</w:t>
      </w:r>
      <w:r w:rsidRPr="00962B3F">
        <w:tab/>
        <w:t xml:space="preserve">Conditions for resuming RRC Connection for </w:t>
      </w:r>
      <w:r w:rsidR="00910AE7" w:rsidRPr="00962B3F">
        <w:t xml:space="preserve">NR </w:t>
      </w:r>
      <w:r w:rsidRPr="00962B3F">
        <w:t>sidelink communication</w:t>
      </w:r>
      <w:bookmarkEnd w:id="358"/>
      <w:r w:rsidR="00CD4D14" w:rsidRPr="00962B3F">
        <w:t>/discovery</w:t>
      </w:r>
      <w:r w:rsidR="00910AE7" w:rsidRPr="00962B3F">
        <w:t>/V2X sidelink communication</w:t>
      </w:r>
      <w:bookmarkEnd w:id="359"/>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0" w:name="_Toc100929648"/>
      <w:bookmarkStart w:id="361" w:name="_Hlk85563926"/>
      <w:bookmarkStart w:id="362" w:name="_Toc60776833"/>
      <w:r w:rsidRPr="00962B3F">
        <w:t>5.3.13.1b</w:t>
      </w:r>
      <w:r w:rsidRPr="00962B3F">
        <w:tab/>
        <w:t>Conditions for initiating SDT</w:t>
      </w:r>
      <w:bookmarkEnd w:id="360"/>
    </w:p>
    <w:bookmarkEnd w:id="361"/>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3"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2"/>
      <w:bookmarkEnd w:id="363"/>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4" w:name="OLE_LINK9"/>
      <w:bookmarkStart w:id="365" w:name="OLE_LINK10"/>
      <w:r w:rsidRPr="00962B3F">
        <w:rPr>
          <w:i/>
        </w:rPr>
        <w:t>obtainCommonLocation</w:t>
      </w:r>
      <w:bookmarkEnd w:id="364"/>
      <w:bookmarkEnd w:id="365"/>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6" w:name="_Hlk85564571"/>
      <w:r w:rsidRPr="00962B3F">
        <w:tab/>
        <w:t xml:space="preserve">if the resume procedure is initiated </w:t>
      </w:r>
      <w:bookmarkEnd w:id="366"/>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7" w:name="_Toc60776834"/>
      <w:bookmarkStart w:id="368"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7"/>
      <w:bookmarkEnd w:id="368"/>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9" w:name="_Hlk95515094"/>
      <w:bookmarkStart w:id="370"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9"/>
      <w:bookmarkEnd w:id="370"/>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1" w:name="_Toc60776835"/>
      <w:bookmarkStart w:id="372" w:name="_Toc100929651"/>
      <w:r w:rsidRPr="00962B3F">
        <w:t>5.3.13.4</w:t>
      </w:r>
      <w:r w:rsidRPr="00962B3F">
        <w:tab/>
        <w:t xml:space="preserve">Reception of the </w:t>
      </w:r>
      <w:r w:rsidRPr="00962B3F">
        <w:rPr>
          <w:i/>
        </w:rPr>
        <w:t>RRCResume</w:t>
      </w:r>
      <w:r w:rsidRPr="00962B3F">
        <w:t xml:space="preserve"> by the UE</w:t>
      </w:r>
      <w:bookmarkEnd w:id="371"/>
      <w:bookmarkEnd w:id="372"/>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3"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3"/>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lastRenderedPageBreak/>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lastRenderedPageBreak/>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4" w:name="_Toc60776836"/>
      <w:bookmarkStart w:id="375" w:name="_Toc100929652"/>
      <w:r w:rsidRPr="00962B3F">
        <w:t>5.3.13.5</w:t>
      </w:r>
      <w:r w:rsidRPr="00962B3F">
        <w:tab/>
      </w:r>
      <w:r w:rsidR="0070235D" w:rsidRPr="00962B3F">
        <w:t>Handling of failure to resume RRC Connection</w:t>
      </w:r>
      <w:bookmarkEnd w:id="374"/>
      <w:bookmarkEnd w:id="375"/>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6"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6"/>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lastRenderedPageBreak/>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7" w:name="_Toc60776837"/>
      <w:bookmarkStart w:id="378"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7"/>
      <w:bookmarkEnd w:id="378"/>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9" w:name="_Toc60776838"/>
      <w:bookmarkStart w:id="380"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9"/>
      <w:bookmarkEnd w:id="380"/>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1" w:name="_Toc60776839"/>
      <w:bookmarkStart w:id="382" w:name="_Toc100929655"/>
      <w:r w:rsidRPr="00962B3F">
        <w:t>5.3.13.8</w:t>
      </w:r>
      <w:r w:rsidRPr="00962B3F">
        <w:tab/>
        <w:t>RNA update</w:t>
      </w:r>
      <w:bookmarkEnd w:id="381"/>
      <w:bookmarkEnd w:id="382"/>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170B0DB" w:rsidR="0070235D" w:rsidRPr="00962B3F" w:rsidRDefault="0070235D" w:rsidP="0070235D">
      <w:pPr>
        <w:pStyle w:val="B2"/>
      </w:pPr>
      <w:r w:rsidRPr="00962B3F">
        <w:t>2&gt;</w:t>
      </w:r>
      <w:r w:rsidRPr="00962B3F">
        <w:tab/>
        <w:t xml:space="preserve">if </w:t>
      </w:r>
      <w:ins w:id="383" w:author="Ericsson" w:date="2022-08-28T08:32:00Z">
        <w:r w:rsidR="00983078">
          <w:t xml:space="preserve">T319 and </w:t>
        </w:r>
      </w:ins>
      <w:r w:rsidRPr="00962B3F">
        <w:t xml:space="preserve">T319a </w:t>
      </w:r>
      <w:del w:id="384" w:author="Ericsson" w:date="2022-08-28T08:32:00Z">
        <w:r w:rsidRPr="00962B3F" w:rsidDel="00983078">
          <w:delText xml:space="preserve">is </w:delText>
        </w:r>
      </w:del>
      <w:ins w:id="385" w:author="Ericsson" w:date="2022-08-28T08:32:00Z">
        <w:r w:rsidR="00983078">
          <w:t>are</w:t>
        </w:r>
        <w:r w:rsidR="00983078" w:rsidRPr="00962B3F">
          <w:t xml:space="preserve"> </w:t>
        </w:r>
      </w:ins>
      <w:r w:rsidRPr="00962B3F">
        <w:t>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6" w:name="_Toc60776840"/>
      <w:bookmarkStart w:id="387" w:name="_Toc100929656"/>
      <w:r w:rsidRPr="00962B3F">
        <w:lastRenderedPageBreak/>
        <w:t>5.3.13.9</w:t>
      </w:r>
      <w:r w:rsidRPr="00962B3F">
        <w:tab/>
        <w:t xml:space="preserve">Reception of the </w:t>
      </w:r>
      <w:r w:rsidRPr="00962B3F">
        <w:rPr>
          <w:i/>
        </w:rPr>
        <w:t>RRCRelease</w:t>
      </w:r>
      <w:r w:rsidRPr="00962B3F">
        <w:t xml:space="preserve"> by the UE</w:t>
      </w:r>
      <w:bookmarkEnd w:id="386"/>
      <w:bookmarkEnd w:id="387"/>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8" w:name="_Toc60776841"/>
      <w:bookmarkStart w:id="389" w:name="_Toc100929657"/>
      <w:r w:rsidRPr="00962B3F">
        <w:t>5.3.13.10</w:t>
      </w:r>
      <w:r w:rsidRPr="00962B3F">
        <w:tab/>
        <w:t xml:space="preserve">Reception of the </w:t>
      </w:r>
      <w:r w:rsidRPr="00962B3F">
        <w:rPr>
          <w:i/>
        </w:rPr>
        <w:t>RRCReject</w:t>
      </w:r>
      <w:r w:rsidRPr="00962B3F">
        <w:t xml:space="preserve"> by the UE</w:t>
      </w:r>
      <w:bookmarkEnd w:id="388"/>
      <w:bookmarkEnd w:id="389"/>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90" w:name="_Toc60776842"/>
      <w:bookmarkStart w:id="391"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90"/>
      <w:bookmarkEnd w:id="391"/>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92" w:name="_Toc60776843"/>
      <w:bookmarkStart w:id="393" w:name="_Toc100929659"/>
      <w:r w:rsidRPr="00962B3F">
        <w:rPr>
          <w:rFonts w:eastAsia="Malgun Gothic"/>
        </w:rPr>
        <w:t>5.3.13.12</w:t>
      </w:r>
      <w:r w:rsidRPr="00962B3F">
        <w:rPr>
          <w:rFonts w:eastAsia="Malgun Gothic"/>
        </w:rPr>
        <w:tab/>
        <w:t>Inter RAT cell reselection</w:t>
      </w:r>
      <w:bookmarkEnd w:id="392"/>
      <w:bookmarkEnd w:id="393"/>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4" w:name="_Toc60776844"/>
      <w:bookmarkStart w:id="395" w:name="_Toc100929660"/>
      <w:r w:rsidRPr="00962B3F">
        <w:rPr>
          <w:rFonts w:eastAsia="Malgun Gothic"/>
        </w:rPr>
        <w:t>5.3.14</w:t>
      </w:r>
      <w:r w:rsidRPr="00962B3F">
        <w:rPr>
          <w:rFonts w:eastAsia="Malgun Gothic"/>
        </w:rPr>
        <w:tab/>
        <w:t>Unified Access Control</w:t>
      </w:r>
      <w:bookmarkEnd w:id="394"/>
      <w:bookmarkEnd w:id="395"/>
    </w:p>
    <w:p w14:paraId="58DB0206" w14:textId="77777777" w:rsidR="00394471" w:rsidRPr="00962B3F" w:rsidRDefault="00394471" w:rsidP="00394471">
      <w:pPr>
        <w:pStyle w:val="Heading4"/>
      </w:pPr>
      <w:bookmarkStart w:id="396" w:name="_Toc60776845"/>
      <w:bookmarkStart w:id="397" w:name="_Toc100929661"/>
      <w:r w:rsidRPr="00962B3F">
        <w:t>5.3.14.1</w:t>
      </w:r>
      <w:r w:rsidRPr="00962B3F">
        <w:tab/>
        <w:t>General</w:t>
      </w:r>
      <w:bookmarkEnd w:id="396"/>
      <w:bookmarkEnd w:id="397"/>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8" w:name="_Toc60776846"/>
      <w:bookmarkStart w:id="399" w:name="_Toc100929662"/>
      <w:r w:rsidRPr="00962B3F">
        <w:t>5.3.14.2</w:t>
      </w:r>
      <w:r w:rsidRPr="00962B3F">
        <w:tab/>
        <w:t>Initiation</w:t>
      </w:r>
      <w:bookmarkEnd w:id="398"/>
      <w:bookmarkEnd w:id="399"/>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lastRenderedPageBreak/>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400" w:name="_Toc60776847"/>
      <w:bookmarkStart w:id="401" w:name="_Toc100929663"/>
      <w:r w:rsidRPr="00962B3F">
        <w:rPr>
          <w:rFonts w:eastAsia="Malgun Gothic"/>
        </w:rPr>
        <w:t>5.3.14.3</w:t>
      </w:r>
      <w:r w:rsidRPr="00962B3F">
        <w:rPr>
          <w:rFonts w:eastAsia="Malgun Gothic"/>
        </w:rPr>
        <w:tab/>
        <w:t>Void</w:t>
      </w:r>
      <w:bookmarkEnd w:id="400"/>
      <w:bookmarkEnd w:id="401"/>
    </w:p>
    <w:p w14:paraId="382E8CC1" w14:textId="77777777" w:rsidR="00394471" w:rsidRPr="00962B3F" w:rsidRDefault="00394471" w:rsidP="00394471">
      <w:pPr>
        <w:pStyle w:val="Heading4"/>
        <w:rPr>
          <w:rFonts w:eastAsia="Malgun Gothic"/>
          <w:noProof/>
          <w:lang w:eastAsia="ko-KR"/>
        </w:rPr>
      </w:pPr>
      <w:bookmarkStart w:id="402" w:name="_Toc60776848"/>
      <w:bookmarkStart w:id="403" w:name="_Toc100929664"/>
      <w:r w:rsidRPr="00962B3F">
        <w:rPr>
          <w:rFonts w:eastAsia="Malgun Gothic"/>
          <w:noProof/>
        </w:rPr>
        <w:t>5.3.14.4</w:t>
      </w:r>
      <w:r w:rsidRPr="00962B3F">
        <w:rPr>
          <w:rFonts w:eastAsia="Malgun Gothic"/>
          <w:noProof/>
        </w:rPr>
        <w:tab/>
        <w:t>T302, T390 expiry or stop (Barring alleviation)</w:t>
      </w:r>
      <w:bookmarkEnd w:id="402"/>
      <w:bookmarkEnd w:id="403"/>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lastRenderedPageBreak/>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4" w:name="_Toc60776849"/>
      <w:bookmarkStart w:id="405" w:name="_Toc100929665"/>
      <w:r w:rsidRPr="00962B3F">
        <w:rPr>
          <w:rFonts w:eastAsia="Malgun Gothic"/>
          <w:noProof/>
        </w:rPr>
        <w:t>5.3.14.5</w:t>
      </w:r>
      <w:r w:rsidRPr="00962B3F">
        <w:rPr>
          <w:rFonts w:eastAsia="Malgun Gothic"/>
          <w:noProof/>
        </w:rPr>
        <w:tab/>
        <w:t>Access barring check</w:t>
      </w:r>
      <w:bookmarkEnd w:id="404"/>
      <w:bookmarkEnd w:id="405"/>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6" w:name="_Toc60776850"/>
      <w:bookmarkStart w:id="407" w:name="_Toc100929666"/>
      <w:r w:rsidRPr="00962B3F">
        <w:rPr>
          <w:rFonts w:eastAsia="Malgun Gothic"/>
        </w:rPr>
        <w:t>5.3.15</w:t>
      </w:r>
      <w:r w:rsidRPr="00962B3F">
        <w:rPr>
          <w:rFonts w:eastAsia="Malgun Gothic"/>
        </w:rPr>
        <w:tab/>
        <w:t>RRC connection reject</w:t>
      </w:r>
      <w:bookmarkEnd w:id="406"/>
      <w:bookmarkEnd w:id="407"/>
    </w:p>
    <w:p w14:paraId="48081968" w14:textId="77777777" w:rsidR="00394471" w:rsidRPr="00962B3F" w:rsidRDefault="00394471" w:rsidP="00394471">
      <w:pPr>
        <w:pStyle w:val="Heading4"/>
      </w:pPr>
      <w:bookmarkStart w:id="408" w:name="_Toc60776851"/>
      <w:bookmarkStart w:id="409" w:name="_Toc100929667"/>
      <w:r w:rsidRPr="00962B3F">
        <w:t>5.3.15.1</w:t>
      </w:r>
      <w:r w:rsidRPr="00962B3F">
        <w:tab/>
        <w:t>Initiation</w:t>
      </w:r>
      <w:bookmarkEnd w:id="408"/>
      <w:bookmarkEnd w:id="409"/>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10" w:name="_Toc60776852"/>
      <w:bookmarkStart w:id="411" w:name="_Toc100929668"/>
      <w:r w:rsidRPr="00962B3F">
        <w:lastRenderedPageBreak/>
        <w:t>5.3.15.2</w:t>
      </w:r>
      <w:r w:rsidRPr="00962B3F">
        <w:tab/>
        <w:t xml:space="preserve">Reception of the </w:t>
      </w:r>
      <w:r w:rsidRPr="00962B3F">
        <w:rPr>
          <w:i/>
        </w:rPr>
        <w:t>RRCReject</w:t>
      </w:r>
      <w:r w:rsidRPr="00962B3F">
        <w:t xml:space="preserve"> by the UE</w:t>
      </w:r>
      <w:bookmarkEnd w:id="410"/>
      <w:bookmarkEnd w:id="411"/>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12" w:name="_Toc60776853"/>
      <w:bookmarkStart w:id="413" w:name="_Toc100929669"/>
      <w:r w:rsidRPr="00962B3F">
        <w:rPr>
          <w:rFonts w:eastAsia="MS Mincho"/>
        </w:rPr>
        <w:lastRenderedPageBreak/>
        <w:t>5.4</w:t>
      </w:r>
      <w:r w:rsidRPr="00962B3F">
        <w:rPr>
          <w:rFonts w:eastAsia="MS Mincho"/>
        </w:rPr>
        <w:tab/>
        <w:t>Inter-RAT mobility</w:t>
      </w:r>
      <w:bookmarkEnd w:id="412"/>
      <w:bookmarkEnd w:id="413"/>
    </w:p>
    <w:p w14:paraId="1045E7F6" w14:textId="77777777" w:rsidR="00394471" w:rsidRPr="00962B3F" w:rsidRDefault="00394471" w:rsidP="00394471">
      <w:pPr>
        <w:pStyle w:val="Heading3"/>
        <w:rPr>
          <w:rFonts w:eastAsia="DengXian"/>
          <w:lang w:eastAsia="zh-CN"/>
        </w:rPr>
      </w:pPr>
      <w:bookmarkStart w:id="414" w:name="_Toc60776854"/>
      <w:bookmarkStart w:id="415" w:name="_Toc100929670"/>
      <w:r w:rsidRPr="00962B3F">
        <w:rPr>
          <w:rFonts w:eastAsia="DengXian"/>
          <w:lang w:eastAsia="zh-CN"/>
        </w:rPr>
        <w:t>5.4.1</w:t>
      </w:r>
      <w:r w:rsidRPr="00962B3F">
        <w:rPr>
          <w:rFonts w:eastAsia="DengXian"/>
          <w:lang w:eastAsia="zh-CN"/>
        </w:rPr>
        <w:tab/>
        <w:t>Introduction</w:t>
      </w:r>
      <w:bookmarkEnd w:id="414"/>
      <w:bookmarkEnd w:id="415"/>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6" w:name="_Toc60776855"/>
      <w:bookmarkStart w:id="417" w:name="_Toc100929671"/>
      <w:r w:rsidRPr="00962B3F">
        <w:rPr>
          <w:rFonts w:eastAsia="DengXian"/>
          <w:lang w:eastAsia="zh-CN"/>
        </w:rPr>
        <w:t>5.4.2</w:t>
      </w:r>
      <w:r w:rsidRPr="00962B3F">
        <w:rPr>
          <w:rFonts w:eastAsia="DengXian"/>
          <w:lang w:eastAsia="zh-CN"/>
        </w:rPr>
        <w:tab/>
        <w:t>Handover to NR</w:t>
      </w:r>
      <w:bookmarkEnd w:id="416"/>
      <w:bookmarkEnd w:id="417"/>
    </w:p>
    <w:p w14:paraId="0D317134" w14:textId="77777777" w:rsidR="00394471" w:rsidRPr="00962B3F" w:rsidRDefault="00394471" w:rsidP="00394471">
      <w:pPr>
        <w:pStyle w:val="Heading4"/>
        <w:rPr>
          <w:rFonts w:eastAsia="DengXian"/>
          <w:lang w:eastAsia="zh-CN"/>
        </w:rPr>
      </w:pPr>
      <w:bookmarkStart w:id="418" w:name="_Toc60776856"/>
      <w:bookmarkStart w:id="419" w:name="_Toc100929672"/>
      <w:r w:rsidRPr="00962B3F">
        <w:rPr>
          <w:rFonts w:eastAsia="DengXian"/>
          <w:lang w:eastAsia="zh-CN"/>
        </w:rPr>
        <w:t>5.4.2.1</w:t>
      </w:r>
      <w:r w:rsidRPr="00962B3F">
        <w:rPr>
          <w:rFonts w:eastAsia="DengXian"/>
          <w:lang w:eastAsia="zh-CN"/>
        </w:rPr>
        <w:tab/>
        <w:t>General</w:t>
      </w:r>
      <w:bookmarkEnd w:id="418"/>
      <w:bookmarkEnd w:id="419"/>
    </w:p>
    <w:p w14:paraId="3CD084C6" w14:textId="77777777" w:rsidR="00394471" w:rsidRPr="00962B3F" w:rsidRDefault="00394471" w:rsidP="00394471">
      <w:pPr>
        <w:pStyle w:val="TH"/>
        <w:rPr>
          <w:rFonts w:eastAsia="DengXian"/>
          <w:lang w:eastAsia="zh-CN"/>
        </w:rPr>
      </w:pPr>
      <w:r w:rsidRPr="00962B3F">
        <w:rPr>
          <w:noProof/>
        </w:rPr>
        <w:object w:dxaOrig="5460" w:dyaOrig="2130" w14:anchorId="16957675">
          <v:shape id="_x0000_i1045" type="#_x0000_t75" style="width:273.95pt;height:106.6pt" o:ole="">
            <v:imagedata r:id="rId54" o:title=""/>
          </v:shape>
          <o:OLEObject Type="Embed" ProgID="Mscgen.Chart" ShapeID="_x0000_i1045" DrawAspect="Content" ObjectID="_1723296483" r:id="rId55"/>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20" w:name="_Toc60776857"/>
      <w:bookmarkStart w:id="421" w:name="_Toc100929673"/>
      <w:r w:rsidRPr="00962B3F">
        <w:rPr>
          <w:rFonts w:eastAsia="DengXian"/>
          <w:lang w:eastAsia="zh-CN"/>
        </w:rPr>
        <w:t>5.4.2.2</w:t>
      </w:r>
      <w:r w:rsidRPr="00962B3F">
        <w:rPr>
          <w:rFonts w:eastAsia="DengXian"/>
          <w:lang w:eastAsia="zh-CN"/>
        </w:rPr>
        <w:tab/>
        <w:t>Initiation</w:t>
      </w:r>
      <w:bookmarkEnd w:id="420"/>
      <w:bookmarkEnd w:id="421"/>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22" w:name="_Toc60776858"/>
      <w:bookmarkStart w:id="423"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22"/>
      <w:bookmarkEnd w:id="423"/>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4" w:name="_Toc60776859"/>
      <w:bookmarkStart w:id="425" w:name="_Toc100929675"/>
      <w:r w:rsidRPr="00962B3F">
        <w:rPr>
          <w:rFonts w:eastAsia="DengXian"/>
          <w:lang w:eastAsia="zh-CN"/>
        </w:rPr>
        <w:lastRenderedPageBreak/>
        <w:t>5.4.3</w:t>
      </w:r>
      <w:r w:rsidRPr="00962B3F">
        <w:rPr>
          <w:rFonts w:eastAsia="DengXian"/>
          <w:lang w:eastAsia="zh-CN"/>
        </w:rPr>
        <w:tab/>
        <w:t>Mobility from NR</w:t>
      </w:r>
      <w:bookmarkEnd w:id="424"/>
      <w:bookmarkEnd w:id="425"/>
    </w:p>
    <w:p w14:paraId="1A44D05A" w14:textId="77777777" w:rsidR="00394471" w:rsidRPr="00962B3F" w:rsidRDefault="00394471" w:rsidP="00394471">
      <w:pPr>
        <w:pStyle w:val="Heading4"/>
        <w:rPr>
          <w:rFonts w:eastAsia="DengXian"/>
          <w:lang w:eastAsia="zh-CN"/>
        </w:rPr>
      </w:pPr>
      <w:bookmarkStart w:id="426" w:name="_Toc60776860"/>
      <w:bookmarkStart w:id="427" w:name="_Toc100929676"/>
      <w:r w:rsidRPr="00962B3F">
        <w:rPr>
          <w:rFonts w:eastAsia="DengXian"/>
          <w:lang w:eastAsia="zh-CN"/>
        </w:rPr>
        <w:t>5.4.3.1</w:t>
      </w:r>
      <w:r w:rsidRPr="00962B3F">
        <w:rPr>
          <w:rFonts w:eastAsia="DengXian"/>
          <w:lang w:eastAsia="zh-CN"/>
        </w:rPr>
        <w:tab/>
        <w:t>General</w:t>
      </w:r>
      <w:bookmarkEnd w:id="426"/>
      <w:bookmarkEnd w:id="427"/>
    </w:p>
    <w:p w14:paraId="5CF9BEAC" w14:textId="77777777" w:rsidR="00394471" w:rsidRPr="00962B3F" w:rsidRDefault="00394471" w:rsidP="00394471">
      <w:pPr>
        <w:pStyle w:val="TH"/>
        <w:rPr>
          <w:rFonts w:eastAsia="DengXian"/>
        </w:rPr>
      </w:pPr>
      <w:r w:rsidRPr="00962B3F">
        <w:object w:dxaOrig="4155" w:dyaOrig="1590" w14:anchorId="7EEE2F7B">
          <v:shape id="_x0000_i1046" type="#_x0000_t75" style="width:208.5pt;height:79.5pt" o:ole="">
            <v:imagedata r:id="rId56" o:title=""/>
          </v:shape>
          <o:OLEObject Type="Embed" ProgID="Mscgen.Chart" ShapeID="_x0000_i1046" DrawAspect="Content" ObjectID="_1723296484" r:id="rId57"/>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394471" w:rsidP="00394471">
      <w:pPr>
        <w:pStyle w:val="TH"/>
        <w:rPr>
          <w:rFonts w:eastAsia="DengXian"/>
        </w:rPr>
      </w:pPr>
      <w:r w:rsidRPr="00962B3F">
        <w:object w:dxaOrig="4605" w:dyaOrig="2130" w14:anchorId="12A07EBE">
          <v:shape id="_x0000_i1047" type="#_x0000_t75" style="width:230.05pt;height:106.6pt" o:ole="">
            <v:imagedata r:id="rId58" o:title=""/>
          </v:shape>
          <o:OLEObject Type="Embed" ProgID="Mscgen.Chart" ShapeID="_x0000_i1047" DrawAspect="Content" ObjectID="_1723296485" r:id="rId59"/>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8" w:name="_Toc60776861"/>
      <w:bookmarkStart w:id="429" w:name="_Toc100929677"/>
      <w:r w:rsidRPr="00962B3F">
        <w:rPr>
          <w:rFonts w:eastAsia="DengXian"/>
          <w:lang w:eastAsia="zh-CN"/>
        </w:rPr>
        <w:t>5.4.3.2</w:t>
      </w:r>
      <w:r w:rsidRPr="00962B3F">
        <w:rPr>
          <w:rFonts w:eastAsia="DengXian"/>
          <w:lang w:eastAsia="zh-CN"/>
        </w:rPr>
        <w:tab/>
        <w:t>Initiation</w:t>
      </w:r>
      <w:bookmarkEnd w:id="428"/>
      <w:bookmarkEnd w:id="429"/>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30" w:name="_Toc60776862"/>
      <w:bookmarkStart w:id="431" w:name="_Toc100929678"/>
      <w:r w:rsidRPr="00962B3F">
        <w:t>5.4.3.3</w:t>
      </w:r>
      <w:r w:rsidRPr="00962B3F">
        <w:tab/>
        <w:t xml:space="preserve">Reception of the </w:t>
      </w:r>
      <w:r w:rsidRPr="00962B3F">
        <w:rPr>
          <w:i/>
        </w:rPr>
        <w:t>MobilityFromNRCommand</w:t>
      </w:r>
      <w:r w:rsidRPr="00962B3F">
        <w:t xml:space="preserve"> by the UE</w:t>
      </w:r>
      <w:bookmarkEnd w:id="430"/>
      <w:bookmarkEnd w:id="431"/>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32" w:name="_Toc60776863"/>
      <w:bookmarkStart w:id="433" w:name="_Toc100929679"/>
      <w:r w:rsidRPr="00962B3F">
        <w:t>5.4.3.4</w:t>
      </w:r>
      <w:r w:rsidRPr="00962B3F">
        <w:tab/>
        <w:t>Successful completion of the mobility from NR</w:t>
      </w:r>
      <w:bookmarkEnd w:id="432"/>
      <w:bookmarkEnd w:id="433"/>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4" w:name="_Toc60776864"/>
      <w:bookmarkStart w:id="435" w:name="_Toc100929680"/>
      <w:r w:rsidRPr="00962B3F">
        <w:t>5.4.3.5</w:t>
      </w:r>
      <w:r w:rsidRPr="00962B3F">
        <w:tab/>
        <w:t>Mobility from NR failure</w:t>
      </w:r>
      <w:bookmarkEnd w:id="434"/>
      <w:bookmarkEnd w:id="435"/>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6" w:name="_Toc60776865"/>
      <w:bookmarkStart w:id="437" w:name="_Toc100929681"/>
      <w:r w:rsidRPr="00962B3F">
        <w:t>5.5</w:t>
      </w:r>
      <w:r w:rsidRPr="00962B3F">
        <w:tab/>
        <w:t>Measurements</w:t>
      </w:r>
      <w:bookmarkEnd w:id="436"/>
      <w:bookmarkEnd w:id="437"/>
    </w:p>
    <w:p w14:paraId="73C760DA" w14:textId="77777777" w:rsidR="00394471" w:rsidRPr="00962B3F" w:rsidRDefault="00394471" w:rsidP="00394471">
      <w:pPr>
        <w:pStyle w:val="Heading3"/>
      </w:pPr>
      <w:bookmarkStart w:id="438" w:name="_Toc60776866"/>
      <w:bookmarkStart w:id="439" w:name="_Toc100929682"/>
      <w:r w:rsidRPr="00962B3F">
        <w:t>5.5.1</w:t>
      </w:r>
      <w:r w:rsidRPr="00962B3F">
        <w:tab/>
        <w:t>Introduction</w:t>
      </w:r>
      <w:bookmarkEnd w:id="438"/>
      <w:bookmarkEnd w:id="439"/>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40" w:name="_Toc60776867"/>
      <w:bookmarkStart w:id="441" w:name="_Toc100929683"/>
      <w:r w:rsidRPr="00962B3F">
        <w:t>5.5.2</w:t>
      </w:r>
      <w:r w:rsidRPr="00962B3F">
        <w:tab/>
        <w:t>Measurement configuration</w:t>
      </w:r>
      <w:bookmarkEnd w:id="440"/>
      <w:bookmarkEnd w:id="441"/>
    </w:p>
    <w:p w14:paraId="773B33D2" w14:textId="77777777" w:rsidR="00394471" w:rsidRPr="00962B3F" w:rsidRDefault="00394471" w:rsidP="00394471">
      <w:pPr>
        <w:pStyle w:val="Heading4"/>
      </w:pPr>
      <w:bookmarkStart w:id="442" w:name="_Toc60776868"/>
      <w:bookmarkStart w:id="443" w:name="_Toc100929684"/>
      <w:r w:rsidRPr="00962B3F">
        <w:t>5.5.2.1</w:t>
      </w:r>
      <w:r w:rsidRPr="00962B3F">
        <w:tab/>
        <w:t>General</w:t>
      </w:r>
      <w:bookmarkEnd w:id="442"/>
      <w:bookmarkEnd w:id="443"/>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4" w:name="_Toc60776869"/>
      <w:bookmarkStart w:id="445" w:name="_Toc100929685"/>
      <w:r w:rsidRPr="00962B3F">
        <w:t>5.5.2.2</w:t>
      </w:r>
      <w:r w:rsidRPr="00962B3F">
        <w:tab/>
        <w:t>Measurement identity removal</w:t>
      </w:r>
      <w:bookmarkEnd w:id="444"/>
      <w:bookmarkEnd w:id="445"/>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6" w:name="_Toc60776870"/>
      <w:bookmarkStart w:id="447" w:name="_Toc100929686"/>
      <w:r w:rsidRPr="00962B3F">
        <w:t>5.5.2.3</w:t>
      </w:r>
      <w:r w:rsidRPr="00962B3F">
        <w:tab/>
        <w:t>Measurement identity addition/modification</w:t>
      </w:r>
      <w:bookmarkEnd w:id="446"/>
      <w:bookmarkEnd w:id="447"/>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8" w:name="_Toc60776871"/>
      <w:bookmarkStart w:id="449" w:name="_Toc100929687"/>
      <w:r w:rsidRPr="00962B3F">
        <w:lastRenderedPageBreak/>
        <w:t>5.5.2.4</w:t>
      </w:r>
      <w:r w:rsidRPr="00962B3F">
        <w:tab/>
        <w:t>Measurement object removal</w:t>
      </w:r>
      <w:bookmarkEnd w:id="448"/>
      <w:bookmarkEnd w:id="449"/>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50" w:name="_Toc60776872"/>
      <w:bookmarkStart w:id="451" w:name="_Toc100929688"/>
      <w:r w:rsidRPr="00962B3F">
        <w:t>5.5.2.5</w:t>
      </w:r>
      <w:r w:rsidRPr="00962B3F">
        <w:tab/>
        <w:t>Measurement object addition/modification</w:t>
      </w:r>
      <w:bookmarkEnd w:id="450"/>
      <w:bookmarkEnd w:id="451"/>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52" w:name="_Toc60776873"/>
      <w:bookmarkStart w:id="453" w:name="_Toc100929689"/>
      <w:r w:rsidRPr="00962B3F">
        <w:t>5.5.2.6</w:t>
      </w:r>
      <w:r w:rsidRPr="00962B3F">
        <w:tab/>
        <w:t>Reporting configuration removal</w:t>
      </w:r>
      <w:bookmarkEnd w:id="452"/>
      <w:bookmarkEnd w:id="453"/>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4" w:name="_Toc60776874"/>
      <w:bookmarkStart w:id="455" w:name="_Toc100929690"/>
      <w:r w:rsidRPr="00962B3F">
        <w:t>5.5.2.7</w:t>
      </w:r>
      <w:r w:rsidRPr="00962B3F">
        <w:tab/>
        <w:t>Reporting configuration addition/modification</w:t>
      </w:r>
      <w:bookmarkEnd w:id="454"/>
      <w:bookmarkEnd w:id="455"/>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6" w:name="_Toc60776875"/>
      <w:bookmarkStart w:id="457" w:name="_Toc100929691"/>
      <w:r w:rsidRPr="00962B3F">
        <w:t>5.5.2.8</w:t>
      </w:r>
      <w:r w:rsidRPr="00962B3F">
        <w:tab/>
        <w:t>Quantity configuration</w:t>
      </w:r>
      <w:bookmarkEnd w:id="456"/>
      <w:bookmarkEnd w:id="457"/>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8" w:name="_Toc60776876"/>
      <w:bookmarkStart w:id="459" w:name="_Toc100929692"/>
      <w:r w:rsidRPr="00962B3F">
        <w:lastRenderedPageBreak/>
        <w:t>5.5.2.9</w:t>
      </w:r>
      <w:r w:rsidRPr="00962B3F">
        <w:tab/>
        <w:t>Measurement gap configuration</w:t>
      </w:r>
      <w:bookmarkEnd w:id="458"/>
      <w:bookmarkEnd w:id="459"/>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60" w:name="_Hlk112567010"/>
      <w:bookmarkStart w:id="461" w:name="_Toc60776877"/>
      <w:bookmarkStart w:id="462" w:name="_Toc100929693"/>
      <w:r w:rsidRPr="00962B3F">
        <w:t>5.5.2.10</w:t>
      </w:r>
      <w:bookmarkEnd w:id="460"/>
      <w:r w:rsidRPr="00962B3F">
        <w:tab/>
        <w:t>Reference signal measurement timing configuration</w:t>
      </w:r>
      <w:bookmarkEnd w:id="461"/>
      <w:bookmarkEnd w:id="462"/>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the UE shall setup an additional SS</w:t>
      </w:r>
      <w:del w:id="463" w:author="Ericsson" w:date="2022-08-10T00:59:00Z">
        <w:r w:rsidRPr="00962B3F" w:rsidDel="00ED300C">
          <w:delText xml:space="preserve"> </w:delText>
        </w:r>
      </w:del>
      <w:r w:rsidRPr="00962B3F">
        <w:t xml:space="preserve">/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64" w:name="_Toc60776878"/>
      <w:bookmarkStart w:id="465" w:name="_Toc100929694"/>
      <w:r w:rsidRPr="00962B3F">
        <w:t>5.5.2.10a</w:t>
      </w:r>
      <w:r w:rsidRPr="00962B3F">
        <w:tab/>
      </w:r>
      <w:r w:rsidRPr="00962B3F">
        <w:rPr>
          <w:lang w:eastAsia="zh-CN"/>
        </w:rPr>
        <w:t>RSSI</w:t>
      </w:r>
      <w:r w:rsidRPr="00962B3F">
        <w:t xml:space="preserve"> measurement timing configuration</w:t>
      </w:r>
      <w:bookmarkEnd w:id="464"/>
      <w:bookmarkEnd w:id="465"/>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66" w:name="_Toc60776879"/>
      <w:bookmarkStart w:id="467" w:name="_Toc100929695"/>
      <w:r w:rsidRPr="00962B3F">
        <w:rPr>
          <w:lang w:eastAsia="en-US"/>
        </w:rPr>
        <w:t>5.5.2.11</w:t>
      </w:r>
      <w:r w:rsidRPr="00962B3F">
        <w:rPr>
          <w:lang w:eastAsia="en-US"/>
        </w:rPr>
        <w:tab/>
        <w:t>Measurement gap sharing configuration</w:t>
      </w:r>
      <w:bookmarkEnd w:id="466"/>
      <w:bookmarkEnd w:id="467"/>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8" w:name="_Toc60776880"/>
      <w:bookmarkStart w:id="469" w:name="_Toc100929696"/>
      <w:r w:rsidRPr="00962B3F">
        <w:lastRenderedPageBreak/>
        <w:t>5.5.3</w:t>
      </w:r>
      <w:r w:rsidRPr="00962B3F">
        <w:tab/>
        <w:t>Performing measurements</w:t>
      </w:r>
      <w:bookmarkEnd w:id="468"/>
      <w:bookmarkEnd w:id="469"/>
    </w:p>
    <w:p w14:paraId="64CEFF9E" w14:textId="77777777" w:rsidR="00394471" w:rsidRPr="00962B3F" w:rsidRDefault="00394471" w:rsidP="00394471">
      <w:pPr>
        <w:pStyle w:val="Heading4"/>
      </w:pPr>
      <w:bookmarkStart w:id="470" w:name="_Toc60776881"/>
      <w:bookmarkStart w:id="471" w:name="_Toc100929697"/>
      <w:r w:rsidRPr="00962B3F">
        <w:t>5.5.3.1</w:t>
      </w:r>
      <w:r w:rsidRPr="00962B3F">
        <w:tab/>
        <w:t>General</w:t>
      </w:r>
      <w:bookmarkEnd w:id="470"/>
      <w:bookmarkEnd w:id="471"/>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72"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73" w:name="_Toc100929698"/>
      <w:r w:rsidRPr="00962B3F">
        <w:t>5.5.3.2</w:t>
      </w:r>
      <w:r w:rsidRPr="00962B3F">
        <w:tab/>
        <w:t>Layer 3 filtering</w:t>
      </w:r>
      <w:bookmarkEnd w:id="472"/>
      <w:bookmarkEnd w:id="473"/>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74" w:name="_Toc60776883"/>
      <w:bookmarkStart w:id="475" w:name="_Toc100929699"/>
      <w:r w:rsidRPr="00962B3F">
        <w:t>5.5.3.3</w:t>
      </w:r>
      <w:r w:rsidRPr="00962B3F">
        <w:tab/>
        <w:t>Derivation of cell measurement results</w:t>
      </w:r>
      <w:bookmarkEnd w:id="474"/>
      <w:bookmarkEnd w:id="475"/>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76" w:name="_Toc60776884"/>
      <w:bookmarkStart w:id="477" w:name="_Toc100929700"/>
      <w:r w:rsidRPr="00962B3F">
        <w:t>5.5.3.3a</w:t>
      </w:r>
      <w:r w:rsidRPr="00962B3F">
        <w:tab/>
        <w:t>Derivation of layer 3 beam filtered measurement</w:t>
      </w:r>
      <w:bookmarkEnd w:id="476"/>
      <w:bookmarkEnd w:id="477"/>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8" w:name="_Toc100929701"/>
      <w:bookmarkStart w:id="479" w:name="_Toc60776885"/>
      <w:r w:rsidRPr="00962B3F">
        <w:rPr>
          <w:lang w:eastAsia="x-none"/>
        </w:rPr>
        <w:t>5.5.3.4</w:t>
      </w:r>
      <w:r w:rsidRPr="00962B3F">
        <w:rPr>
          <w:lang w:eastAsia="x-none"/>
        </w:rPr>
        <w:tab/>
      </w:r>
      <w:r w:rsidRPr="00962B3F">
        <w:rPr>
          <w:lang w:eastAsia="zh-CN"/>
        </w:rPr>
        <w:t>Derivation of L2 U2N Relay UE measurement results</w:t>
      </w:r>
      <w:bookmarkEnd w:id="478"/>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80" w:name="_Toc100929702"/>
      <w:r w:rsidRPr="00962B3F">
        <w:t>5.5.4</w:t>
      </w:r>
      <w:r w:rsidRPr="00962B3F">
        <w:tab/>
        <w:t>Measurement report triggering</w:t>
      </w:r>
      <w:bookmarkEnd w:id="479"/>
      <w:bookmarkEnd w:id="480"/>
    </w:p>
    <w:p w14:paraId="52137AB3" w14:textId="77777777" w:rsidR="00394471" w:rsidRPr="00962B3F" w:rsidRDefault="00394471" w:rsidP="00394471">
      <w:pPr>
        <w:pStyle w:val="Heading4"/>
      </w:pPr>
      <w:bookmarkStart w:id="481" w:name="_Toc60776886"/>
      <w:bookmarkStart w:id="482" w:name="_Toc100929703"/>
      <w:r w:rsidRPr="00962B3F">
        <w:t>5.5.4.1</w:t>
      </w:r>
      <w:r w:rsidRPr="00962B3F">
        <w:tab/>
        <w:t>General</w:t>
      </w:r>
      <w:bookmarkEnd w:id="481"/>
      <w:bookmarkEnd w:id="482"/>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83" w:name="_Toc60776887"/>
      <w:bookmarkStart w:id="484" w:name="_Toc100929704"/>
      <w:r w:rsidRPr="00962B3F">
        <w:t>5.5.4.2</w:t>
      </w:r>
      <w:r w:rsidRPr="00962B3F">
        <w:tab/>
        <w:t>Event A1 (Serving becomes better than threshold)</w:t>
      </w:r>
      <w:bookmarkEnd w:id="483"/>
      <w:bookmarkEnd w:id="484"/>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85" w:name="_Toc60776888"/>
      <w:bookmarkStart w:id="486" w:name="_Toc100929705"/>
      <w:r w:rsidRPr="00962B3F">
        <w:t>5.5.4.3</w:t>
      </w:r>
      <w:r w:rsidRPr="00962B3F">
        <w:tab/>
        <w:t>Event A2 (Serving becomes worse than threshold)</w:t>
      </w:r>
      <w:bookmarkEnd w:id="485"/>
      <w:bookmarkEnd w:id="486"/>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87" w:name="_Toc60776889"/>
      <w:bookmarkStart w:id="488" w:name="_Toc100929706"/>
      <w:r w:rsidRPr="00962B3F">
        <w:t>5.5.4.4</w:t>
      </w:r>
      <w:r w:rsidRPr="00962B3F">
        <w:tab/>
        <w:t>Event A3 (Neighbour becomes offset better than SpCell)</w:t>
      </w:r>
      <w:bookmarkEnd w:id="487"/>
      <w:bookmarkEnd w:id="488"/>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9" w:name="_Toc60776890"/>
      <w:bookmarkStart w:id="490" w:name="_Toc100929707"/>
      <w:r w:rsidRPr="00962B3F">
        <w:t>5.5.4.5</w:t>
      </w:r>
      <w:r w:rsidRPr="00962B3F">
        <w:tab/>
        <w:t>Event A4 (Neighbour becomes better than threshold)</w:t>
      </w:r>
      <w:bookmarkEnd w:id="489"/>
      <w:bookmarkEnd w:id="490"/>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91" w:name="_Toc60776891"/>
      <w:bookmarkStart w:id="492" w:name="_Toc100929708"/>
      <w:r w:rsidRPr="00962B3F">
        <w:t>5.5.4.6</w:t>
      </w:r>
      <w:r w:rsidRPr="00962B3F">
        <w:tab/>
        <w:t>Event A5 (SpCell becomes worse than threshold1 and neighbour becomes better than threshold2)</w:t>
      </w:r>
      <w:bookmarkEnd w:id="491"/>
      <w:bookmarkEnd w:id="492"/>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93" w:name="_Toc60776892"/>
      <w:bookmarkStart w:id="494" w:name="_Toc100929709"/>
      <w:r w:rsidRPr="00962B3F">
        <w:t>5.5.4.7</w:t>
      </w:r>
      <w:r w:rsidRPr="00962B3F">
        <w:tab/>
        <w:t>Event A6 (Neighbour becomes offset better than SCell)</w:t>
      </w:r>
      <w:bookmarkEnd w:id="493"/>
      <w:bookmarkEnd w:id="494"/>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95" w:name="_Toc60776893"/>
      <w:bookmarkStart w:id="496" w:name="_Toc100929710"/>
      <w:r w:rsidRPr="00962B3F">
        <w:t>5.5.4.8</w:t>
      </w:r>
      <w:r w:rsidRPr="00962B3F">
        <w:tab/>
        <w:t>Event B1 (Inter RAT neighbour becomes better than threshold)</w:t>
      </w:r>
      <w:bookmarkEnd w:id="495"/>
      <w:bookmarkEnd w:id="496"/>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97" w:name="_Toc60776894"/>
      <w:bookmarkStart w:id="498" w:name="_Toc100929711"/>
      <w:r w:rsidRPr="00962B3F">
        <w:t>5.5.4.9</w:t>
      </w:r>
      <w:r w:rsidRPr="00962B3F">
        <w:tab/>
        <w:t>Event B2 (PCell becomes worse than threshold1 and inter RAT neighbour becomes better than threshold2)</w:t>
      </w:r>
      <w:bookmarkEnd w:id="497"/>
      <w:bookmarkEnd w:id="498"/>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9" w:name="_Toc60776895"/>
      <w:bookmarkStart w:id="500" w:name="_Toc100929712"/>
      <w:r w:rsidRPr="00962B3F">
        <w:t>5.5.4.10</w:t>
      </w:r>
      <w:r w:rsidRPr="00962B3F">
        <w:tab/>
        <w:t>Event I1 (Interference becomes higher than threshold)</w:t>
      </w:r>
      <w:bookmarkEnd w:id="499"/>
      <w:bookmarkEnd w:id="500"/>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501" w:name="_Toc60776896"/>
      <w:bookmarkStart w:id="502" w:name="_Toc100929713"/>
      <w:r w:rsidRPr="00962B3F">
        <w:t>5.5.4.11</w:t>
      </w:r>
      <w:r w:rsidRPr="00962B3F">
        <w:tab/>
        <w:t>Event C1 (The NR sidelink channel busy ratio is above a threshold)</w:t>
      </w:r>
      <w:bookmarkEnd w:id="501"/>
      <w:bookmarkEnd w:id="502"/>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394471" w:rsidP="00394471">
      <w:pPr>
        <w:keepLines/>
        <w:tabs>
          <w:tab w:val="center" w:pos="4536"/>
          <w:tab w:val="right" w:pos="9072"/>
        </w:tabs>
        <w:rPr>
          <w:noProof/>
        </w:rPr>
      </w:pPr>
      <w:r w:rsidRPr="00962B3F">
        <w:rPr>
          <w:noProof/>
          <w:position w:val="-10"/>
        </w:rPr>
        <w:object w:dxaOrig="1455" w:dyaOrig="270" w14:anchorId="322AF8A5">
          <v:shape id="_x0000_i1048" type="#_x0000_t75" style="width:72.95pt;height:12.6pt" o:ole="" fillcolor="yellow">
            <v:imagedata r:id="rId60" o:title=""/>
          </v:shape>
          <o:OLEObject Type="Embed" ProgID="Equation.3" ShapeID="_x0000_i1048" DrawAspect="Content" ObjectID="_1723296486" r:id="rId61"/>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394471" w:rsidP="00394471">
      <w:r w:rsidRPr="00962B3F">
        <w:rPr>
          <w:position w:val="-10"/>
        </w:rPr>
        <w:object w:dxaOrig="1440" w:dyaOrig="270" w14:anchorId="35919F91">
          <v:shape id="_x0000_i1049" type="#_x0000_t75" style="width:1in;height:12.6pt" o:ole="">
            <v:imagedata r:id="rId62" o:title=""/>
          </v:shape>
          <o:OLEObject Type="Embed" ProgID="Equation.3" ShapeID="_x0000_i1049" DrawAspect="Content" ObjectID="_1723296487" r:id="rId63"/>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503" w:name="_Toc60776897"/>
      <w:bookmarkStart w:id="504" w:name="_Toc100929714"/>
      <w:r w:rsidRPr="00962B3F">
        <w:t>5.5.4.12</w:t>
      </w:r>
      <w:r w:rsidRPr="00962B3F">
        <w:tab/>
        <w:t>Event C2 (The NR sidelink channel busy ratio is below a threshold)</w:t>
      </w:r>
      <w:bookmarkEnd w:id="503"/>
      <w:bookmarkEnd w:id="504"/>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394471" w:rsidP="00394471">
      <w:pPr>
        <w:keepLines/>
        <w:tabs>
          <w:tab w:val="center" w:pos="4536"/>
          <w:tab w:val="right" w:pos="9072"/>
        </w:tabs>
        <w:rPr>
          <w:noProof/>
        </w:rPr>
      </w:pPr>
      <w:r w:rsidRPr="00962B3F">
        <w:rPr>
          <w:noProof/>
          <w:position w:val="-10"/>
        </w:rPr>
        <w:object w:dxaOrig="1440" w:dyaOrig="270" w14:anchorId="2EA35E69">
          <v:shape id="_x0000_i1050" type="#_x0000_t75" style="width:1in;height:12.6pt" o:ole="">
            <v:imagedata r:id="rId62" o:title=""/>
          </v:shape>
          <o:OLEObject Type="Embed" ProgID="Equation.3" ShapeID="_x0000_i1050" DrawAspect="Content" ObjectID="_1723296488" r:id="rId64"/>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394471" w:rsidP="00394471">
      <w:r w:rsidRPr="00962B3F">
        <w:rPr>
          <w:position w:val="-10"/>
        </w:rPr>
        <w:object w:dxaOrig="1455" w:dyaOrig="270" w14:anchorId="4C69A8BA">
          <v:shape id="_x0000_i1051" type="#_x0000_t75" style="width:72.95pt;height:12.6pt" o:ole="" fillcolor="yellow">
            <v:imagedata r:id="rId60" o:title=""/>
          </v:shape>
          <o:OLEObject Type="Embed" ProgID="Equation.3" ShapeID="_x0000_i1051" DrawAspect="Content" ObjectID="_1723296489" r:id="rId65"/>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05" w:name="_Toc60776898"/>
      <w:bookmarkStart w:id="506" w:name="_Toc100929715"/>
      <w:r w:rsidRPr="00962B3F">
        <w:t>5.5.4.13</w:t>
      </w:r>
      <w:r w:rsidRPr="00962B3F">
        <w:tab/>
        <w:t>Void</w:t>
      </w:r>
      <w:bookmarkEnd w:id="505"/>
      <w:bookmarkEnd w:id="506"/>
    </w:p>
    <w:p w14:paraId="5529306B" w14:textId="370D1222" w:rsidR="00394471" w:rsidRPr="00962B3F" w:rsidRDefault="00394471" w:rsidP="00394471">
      <w:pPr>
        <w:pStyle w:val="Heading4"/>
      </w:pPr>
      <w:bookmarkStart w:id="507" w:name="_Toc60776899"/>
      <w:bookmarkStart w:id="508" w:name="_Toc100929716"/>
      <w:r w:rsidRPr="00962B3F">
        <w:t>5.5.4.14</w:t>
      </w:r>
      <w:r w:rsidRPr="00962B3F">
        <w:tab/>
        <w:t>Void</w:t>
      </w:r>
      <w:bookmarkEnd w:id="507"/>
      <w:bookmarkEnd w:id="508"/>
    </w:p>
    <w:p w14:paraId="028FB322" w14:textId="4CB8EEE9" w:rsidR="001F4B54" w:rsidRPr="00962B3F" w:rsidRDefault="001F4B54" w:rsidP="001F4B54">
      <w:pPr>
        <w:pStyle w:val="Heading4"/>
      </w:pPr>
      <w:bookmarkStart w:id="509" w:name="_Toc100929717"/>
      <w:r w:rsidRPr="00962B3F">
        <w:t>5.5.4.15</w:t>
      </w:r>
      <w:r w:rsidRPr="00962B3F">
        <w:tab/>
        <w:t>Event D1</w:t>
      </w:r>
      <w:bookmarkEnd w:id="509"/>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10" w:name="_Toc100929718"/>
      <w:r w:rsidRPr="00962B3F">
        <w:t>5.5.4.16</w:t>
      </w:r>
      <w:r w:rsidRPr="00962B3F">
        <w:tab/>
        <w:t>CondEvent T1</w:t>
      </w:r>
      <w:bookmarkEnd w:id="510"/>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11" w:name="_Toc100929719"/>
      <w:bookmarkStart w:id="512" w:name="_Toc60776900"/>
      <w:r w:rsidRPr="00962B3F">
        <w:t>5.5.4.17</w:t>
      </w:r>
      <w:r w:rsidR="00EA5D2D" w:rsidRPr="00962B3F">
        <w:tab/>
        <w:t>Event X1 (Serving L2 U2N Relay UE becomes worse than threshold1 and NR Cell becomes better than threshold2)</w:t>
      </w:r>
      <w:bookmarkEnd w:id="511"/>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13" w:name="_Toc100929720"/>
      <w:r w:rsidRPr="00962B3F">
        <w:t>5.5.4.18</w:t>
      </w:r>
      <w:r w:rsidR="00EA5D2D" w:rsidRPr="00962B3F">
        <w:tab/>
        <w:t>Event X2 (Serving L2 U2N Relay UE becomes worse than threshold)</w:t>
      </w:r>
      <w:bookmarkEnd w:id="513"/>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14" w:name="_Toc100929721"/>
      <w:r w:rsidRPr="00962B3F">
        <w:t>5.5.4.19</w:t>
      </w:r>
      <w:r w:rsidR="00EA5D2D" w:rsidRPr="00962B3F">
        <w:tab/>
        <w:t>Event Y1 (PCell becomes worse than threshold1 and candidate L2 U2N Relay UE becomes better than threshold2)</w:t>
      </w:r>
      <w:bookmarkEnd w:id="514"/>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15" w:name="_Toc100929722"/>
      <w:r w:rsidRPr="00962B3F">
        <w:t>5.5.4.20</w:t>
      </w:r>
      <w:r w:rsidR="00EA5D2D" w:rsidRPr="00962B3F">
        <w:tab/>
        <w:t>Event Y2 (Candidate L2 U2N Relay UE becomes better than threshold)</w:t>
      </w:r>
      <w:bookmarkEnd w:id="515"/>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16" w:name="_Toc100929723"/>
      <w:r w:rsidRPr="00962B3F">
        <w:lastRenderedPageBreak/>
        <w:t>5.5.5</w:t>
      </w:r>
      <w:r w:rsidRPr="00962B3F">
        <w:tab/>
        <w:t>Measurement reporting</w:t>
      </w:r>
      <w:bookmarkEnd w:id="512"/>
      <w:bookmarkEnd w:id="516"/>
    </w:p>
    <w:p w14:paraId="56F85F42" w14:textId="77777777" w:rsidR="00394471" w:rsidRPr="00962B3F" w:rsidRDefault="00394471" w:rsidP="00394471">
      <w:pPr>
        <w:pStyle w:val="Heading4"/>
      </w:pPr>
      <w:bookmarkStart w:id="517" w:name="_Toc60776901"/>
      <w:bookmarkStart w:id="518" w:name="_Toc100929724"/>
      <w:r w:rsidRPr="00962B3F">
        <w:t>5.5.5.1</w:t>
      </w:r>
      <w:r w:rsidRPr="00962B3F">
        <w:tab/>
        <w:t>General</w:t>
      </w:r>
      <w:bookmarkEnd w:id="517"/>
      <w:bookmarkEnd w:id="518"/>
    </w:p>
    <w:p w14:paraId="116B4C95" w14:textId="77777777" w:rsidR="00394471" w:rsidRPr="00962B3F" w:rsidRDefault="00394471" w:rsidP="00394471">
      <w:pPr>
        <w:pStyle w:val="TH"/>
      </w:pPr>
      <w:r w:rsidRPr="00962B3F">
        <w:rPr>
          <w:noProof/>
        </w:rPr>
        <w:object w:dxaOrig="3450" w:dyaOrig="1605" w14:anchorId="0C7AC575">
          <v:shape id="_x0000_i1052" type="#_x0000_t75" style="width:172.5pt;height:80.9pt" o:ole="">
            <v:imagedata r:id="rId66" o:title=""/>
          </v:shape>
          <o:OLEObject Type="Embed" ProgID="Mscgen.Chart" ShapeID="_x0000_i1052" DrawAspect="Content" ObjectID="_1723296490" r:id="rId67"/>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9" w:name="_Toc60776902"/>
      <w:bookmarkStart w:id="520" w:name="_Toc100929725"/>
      <w:r w:rsidRPr="00962B3F">
        <w:t>5.5.5.2</w:t>
      </w:r>
      <w:r w:rsidRPr="00962B3F">
        <w:tab/>
        <w:t>Reporting of beam measurement information</w:t>
      </w:r>
      <w:bookmarkEnd w:id="519"/>
      <w:bookmarkEnd w:id="520"/>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21" w:name="_Toc60776903"/>
      <w:bookmarkStart w:id="522" w:name="_Toc100929726"/>
      <w:r w:rsidRPr="00962B3F">
        <w:lastRenderedPageBreak/>
        <w:t>5.5.5.3</w:t>
      </w:r>
      <w:r w:rsidRPr="00962B3F">
        <w:tab/>
        <w:t>Sorting of cell measurement results</w:t>
      </w:r>
      <w:bookmarkEnd w:id="521"/>
      <w:bookmarkEnd w:id="522"/>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23" w:name="_Toc60776904"/>
      <w:bookmarkStart w:id="524" w:name="_Toc100929727"/>
      <w:r w:rsidRPr="00962B3F">
        <w:t>5.5.6</w:t>
      </w:r>
      <w:r w:rsidRPr="00962B3F">
        <w:tab/>
        <w:t>Location measurement indication</w:t>
      </w:r>
      <w:bookmarkEnd w:id="523"/>
      <w:bookmarkEnd w:id="524"/>
    </w:p>
    <w:p w14:paraId="019B20B4" w14:textId="77777777" w:rsidR="00394471" w:rsidRPr="00962B3F" w:rsidRDefault="00394471" w:rsidP="00394471">
      <w:pPr>
        <w:pStyle w:val="Heading4"/>
      </w:pPr>
      <w:bookmarkStart w:id="525" w:name="_Toc60776905"/>
      <w:bookmarkStart w:id="526" w:name="_Toc100929728"/>
      <w:r w:rsidRPr="00962B3F">
        <w:t>5.5.6.1</w:t>
      </w:r>
      <w:r w:rsidRPr="00962B3F">
        <w:tab/>
        <w:t>General</w:t>
      </w:r>
      <w:bookmarkEnd w:id="525"/>
      <w:bookmarkEnd w:id="526"/>
    </w:p>
    <w:p w14:paraId="3742424D" w14:textId="77777777" w:rsidR="00394471" w:rsidRPr="00962B3F" w:rsidRDefault="00394471" w:rsidP="00394471">
      <w:pPr>
        <w:pStyle w:val="TH"/>
      </w:pPr>
      <w:r w:rsidRPr="00962B3F">
        <w:rPr>
          <w:noProof/>
        </w:rPr>
        <w:object w:dxaOrig="4620" w:dyaOrig="1605" w14:anchorId="5CF5E3D5">
          <v:shape id="_x0000_i1053" type="#_x0000_t75" style="width:231.9pt;height:80.9pt" o:ole="">
            <v:imagedata r:id="rId68" o:title=""/>
          </v:shape>
          <o:OLEObject Type="Embed" ProgID="Mscgen.Chart" ShapeID="_x0000_i1053" DrawAspect="Content" ObjectID="_1723296491" r:id="rId69"/>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27" w:name="_Toc60776906"/>
      <w:bookmarkStart w:id="528" w:name="_Toc100929729"/>
      <w:r w:rsidRPr="00962B3F">
        <w:t>5.5.6.2</w:t>
      </w:r>
      <w:r w:rsidRPr="00962B3F">
        <w:tab/>
        <w:t>Initiation</w:t>
      </w:r>
      <w:bookmarkEnd w:id="527"/>
      <w:bookmarkEnd w:id="528"/>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9" w:name="_Toc60776907"/>
      <w:bookmarkStart w:id="530"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9"/>
      <w:bookmarkEnd w:id="530"/>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31" w:name="_Toc60776908"/>
      <w:bookmarkStart w:id="532" w:name="_Toc100929731"/>
      <w:r w:rsidRPr="00962B3F">
        <w:t>5.5a</w:t>
      </w:r>
      <w:r w:rsidRPr="00962B3F">
        <w:tab/>
        <w:t>Logged Measurements</w:t>
      </w:r>
      <w:bookmarkEnd w:id="531"/>
      <w:bookmarkEnd w:id="532"/>
    </w:p>
    <w:p w14:paraId="6F10764C" w14:textId="77777777" w:rsidR="00394471" w:rsidRPr="00962B3F" w:rsidRDefault="00394471" w:rsidP="00394471">
      <w:pPr>
        <w:pStyle w:val="Heading3"/>
      </w:pPr>
      <w:bookmarkStart w:id="533" w:name="_Toc60776909"/>
      <w:bookmarkStart w:id="534" w:name="_Toc100929732"/>
      <w:r w:rsidRPr="00962B3F">
        <w:t>5.5a.1</w:t>
      </w:r>
      <w:r w:rsidRPr="00962B3F">
        <w:tab/>
        <w:t>Logged Measurement Configuration</w:t>
      </w:r>
      <w:bookmarkEnd w:id="533"/>
      <w:bookmarkEnd w:id="534"/>
    </w:p>
    <w:p w14:paraId="659729AF" w14:textId="77777777" w:rsidR="00394471" w:rsidRPr="00962B3F" w:rsidRDefault="00394471" w:rsidP="00394471">
      <w:pPr>
        <w:pStyle w:val="Heading4"/>
      </w:pPr>
      <w:bookmarkStart w:id="535" w:name="_Toc60776910"/>
      <w:bookmarkStart w:id="536" w:name="_Toc100929733"/>
      <w:r w:rsidRPr="00962B3F">
        <w:t>5.5a.1.1</w:t>
      </w:r>
      <w:r w:rsidRPr="00962B3F">
        <w:tab/>
        <w:t>General</w:t>
      </w:r>
      <w:bookmarkEnd w:id="535"/>
      <w:bookmarkEnd w:id="536"/>
    </w:p>
    <w:p w14:paraId="732703F3" w14:textId="77777777" w:rsidR="00394471" w:rsidRPr="00962B3F" w:rsidRDefault="00394471" w:rsidP="00394471"/>
    <w:p w14:paraId="3ACF7844" w14:textId="77777777" w:rsidR="00394471" w:rsidRPr="00962B3F" w:rsidRDefault="00394471" w:rsidP="00394471">
      <w:pPr>
        <w:pStyle w:val="TH"/>
      </w:pPr>
      <w:r w:rsidRPr="00962B3F">
        <w:object w:dxaOrig="7065" w:dyaOrig="2505" w14:anchorId="60324369">
          <v:shape id="_x0000_i1054" type="#_x0000_t75" style="width:353.45pt;height:124.35pt" o:ole="">
            <v:imagedata r:id="rId70" o:title=""/>
          </v:shape>
          <o:OLEObject Type="Embed" ProgID="Word.Picture.8" ShapeID="_x0000_i1054" DrawAspect="Content" ObjectID="_1723296492" r:id="rId71"/>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37" w:name="_Toc60776911"/>
      <w:bookmarkStart w:id="538" w:name="_Toc100929734"/>
      <w:r w:rsidRPr="00962B3F">
        <w:t>5.5a.1.2</w:t>
      </w:r>
      <w:r w:rsidRPr="00962B3F">
        <w:tab/>
        <w:t>Initiation</w:t>
      </w:r>
      <w:bookmarkEnd w:id="537"/>
      <w:bookmarkEnd w:id="538"/>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9" w:name="_Toc60776912"/>
      <w:bookmarkStart w:id="540" w:name="_Toc100929735"/>
      <w:r w:rsidRPr="00962B3F">
        <w:t>5.5a.1.3</w:t>
      </w:r>
      <w:r w:rsidRPr="00962B3F">
        <w:tab/>
        <w:t xml:space="preserve">Reception of the </w:t>
      </w:r>
      <w:r w:rsidRPr="00962B3F">
        <w:rPr>
          <w:i/>
        </w:rPr>
        <w:t>LoggedMeasurementConfiguration</w:t>
      </w:r>
      <w:r w:rsidRPr="00962B3F">
        <w:t xml:space="preserve"> by the UE</w:t>
      </w:r>
      <w:bookmarkEnd w:id="539"/>
      <w:bookmarkEnd w:id="540"/>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41" w:name="_Toc60776913"/>
      <w:bookmarkStart w:id="542" w:name="_Toc100929736"/>
      <w:r w:rsidRPr="00962B3F">
        <w:t>5.5a.1.4</w:t>
      </w:r>
      <w:r w:rsidRPr="00962B3F">
        <w:tab/>
        <w:t>T330 expiry</w:t>
      </w:r>
      <w:bookmarkEnd w:id="541"/>
      <w:bookmarkEnd w:id="542"/>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43" w:name="_Toc60776914"/>
      <w:bookmarkStart w:id="544" w:name="_Toc100929737"/>
      <w:r w:rsidRPr="00962B3F">
        <w:t>5.5a.2</w:t>
      </w:r>
      <w:r w:rsidRPr="00962B3F">
        <w:tab/>
        <w:t>Release of Logged Measurement Configuration</w:t>
      </w:r>
      <w:bookmarkEnd w:id="543"/>
      <w:bookmarkEnd w:id="544"/>
    </w:p>
    <w:p w14:paraId="5A795B8F" w14:textId="77777777" w:rsidR="00394471" w:rsidRPr="00962B3F" w:rsidRDefault="00394471" w:rsidP="00394471">
      <w:pPr>
        <w:pStyle w:val="Heading4"/>
      </w:pPr>
      <w:bookmarkStart w:id="545" w:name="_Toc60776915"/>
      <w:bookmarkStart w:id="546" w:name="_Toc100929738"/>
      <w:r w:rsidRPr="00962B3F">
        <w:t>5.5a.2.1</w:t>
      </w:r>
      <w:r w:rsidRPr="00962B3F">
        <w:tab/>
        <w:t>General</w:t>
      </w:r>
      <w:bookmarkEnd w:id="545"/>
      <w:bookmarkEnd w:id="546"/>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47" w:name="_Toc60776916"/>
      <w:bookmarkStart w:id="548" w:name="_Toc100929739"/>
      <w:r w:rsidRPr="00962B3F">
        <w:t>5.5a.2.2</w:t>
      </w:r>
      <w:r w:rsidRPr="00962B3F">
        <w:tab/>
        <w:t>Initiation</w:t>
      </w:r>
      <w:bookmarkEnd w:id="547"/>
      <w:bookmarkEnd w:id="548"/>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9" w:name="_Toc60776917"/>
      <w:bookmarkStart w:id="550" w:name="_Toc100929740"/>
      <w:r w:rsidRPr="00962B3F">
        <w:t>5.5a.3</w:t>
      </w:r>
      <w:r w:rsidRPr="00962B3F">
        <w:tab/>
        <w:t>Measurements logging</w:t>
      </w:r>
      <w:bookmarkEnd w:id="549"/>
      <w:bookmarkEnd w:id="550"/>
    </w:p>
    <w:p w14:paraId="0CCB3CF6" w14:textId="77777777" w:rsidR="00394471" w:rsidRPr="00962B3F" w:rsidRDefault="00394471" w:rsidP="00394471">
      <w:pPr>
        <w:pStyle w:val="Heading4"/>
        <w:ind w:left="0" w:firstLine="0"/>
      </w:pPr>
      <w:bookmarkStart w:id="551" w:name="_Toc60776918"/>
      <w:bookmarkStart w:id="552" w:name="_Toc100929741"/>
      <w:r w:rsidRPr="00962B3F">
        <w:t>5.5a.3.1</w:t>
      </w:r>
      <w:r w:rsidRPr="00962B3F">
        <w:tab/>
        <w:t>General</w:t>
      </w:r>
      <w:bookmarkEnd w:id="551"/>
      <w:bookmarkEnd w:id="552"/>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53" w:name="_Toc60776919"/>
      <w:bookmarkStart w:id="554" w:name="_Toc100929742"/>
      <w:r w:rsidRPr="00962B3F">
        <w:t>5.5a.3.2</w:t>
      </w:r>
      <w:r w:rsidRPr="00962B3F">
        <w:tab/>
        <w:t>Initiation</w:t>
      </w:r>
      <w:bookmarkEnd w:id="553"/>
      <w:bookmarkEnd w:id="554"/>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55" w:name="OLE_LINK17"/>
      <w:r w:rsidRPr="00962B3F">
        <w:rPr>
          <w:i/>
        </w:rPr>
        <w:t>measIdleConfig</w:t>
      </w:r>
      <w:bookmarkEnd w:id="555"/>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56" w:name="_Toc60776920"/>
      <w:bookmarkStart w:id="557" w:name="_Toc100929743"/>
      <w:r w:rsidRPr="00962B3F">
        <w:t>5.6</w:t>
      </w:r>
      <w:r w:rsidRPr="00962B3F">
        <w:tab/>
        <w:t>UE capabilities</w:t>
      </w:r>
      <w:bookmarkEnd w:id="556"/>
      <w:bookmarkEnd w:id="557"/>
    </w:p>
    <w:p w14:paraId="681C0898" w14:textId="77777777" w:rsidR="00394471" w:rsidRPr="00962B3F" w:rsidRDefault="00394471" w:rsidP="00394471">
      <w:pPr>
        <w:pStyle w:val="Heading3"/>
      </w:pPr>
      <w:bookmarkStart w:id="558" w:name="_Toc60776921"/>
      <w:bookmarkStart w:id="559" w:name="_Toc100929744"/>
      <w:r w:rsidRPr="00962B3F">
        <w:t>5.6.1</w:t>
      </w:r>
      <w:r w:rsidRPr="00962B3F">
        <w:tab/>
        <w:t>UE capability transfer</w:t>
      </w:r>
      <w:bookmarkEnd w:id="558"/>
      <w:bookmarkEnd w:id="559"/>
    </w:p>
    <w:p w14:paraId="16829187" w14:textId="77777777" w:rsidR="00394471" w:rsidRPr="00962B3F" w:rsidRDefault="00394471" w:rsidP="00394471">
      <w:pPr>
        <w:pStyle w:val="Heading4"/>
      </w:pPr>
      <w:bookmarkStart w:id="560" w:name="_Toc60776922"/>
      <w:bookmarkStart w:id="561" w:name="_Toc100929745"/>
      <w:r w:rsidRPr="00962B3F">
        <w:t>5.6.1.1</w:t>
      </w:r>
      <w:r w:rsidRPr="00962B3F">
        <w:tab/>
        <w:t>General</w:t>
      </w:r>
      <w:bookmarkEnd w:id="560"/>
      <w:bookmarkEnd w:id="561"/>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394471" w:rsidP="00394471">
      <w:pPr>
        <w:pStyle w:val="TH"/>
        <w:rPr>
          <w:noProof/>
        </w:rPr>
      </w:pPr>
      <w:r w:rsidRPr="00962B3F">
        <w:rPr>
          <w:noProof/>
        </w:rPr>
        <w:object w:dxaOrig="4035" w:dyaOrig="2025" w14:anchorId="0350F59B">
          <v:shape id="_x0000_i1055" type="#_x0000_t75" style="width:201.95pt;height:101.45pt" o:ole="">
            <v:imagedata r:id="rId72" o:title=""/>
          </v:shape>
          <o:OLEObject Type="Embed" ProgID="Mscgen.Chart" ShapeID="_x0000_i1055" DrawAspect="Content" ObjectID="_1723296493" r:id="rId73"/>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62" w:name="_Toc60776923"/>
      <w:bookmarkStart w:id="563" w:name="_Toc100929746"/>
      <w:r w:rsidRPr="00962B3F">
        <w:t>5.6.1.2</w:t>
      </w:r>
      <w:r w:rsidRPr="00962B3F">
        <w:tab/>
        <w:t>Initiation</w:t>
      </w:r>
      <w:bookmarkEnd w:id="562"/>
      <w:bookmarkEnd w:id="563"/>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64" w:name="_Toc60776924"/>
      <w:bookmarkStart w:id="565" w:name="_Toc100929747"/>
      <w:r w:rsidRPr="00962B3F">
        <w:t>5.6.1.3</w:t>
      </w:r>
      <w:r w:rsidRPr="00962B3F">
        <w:tab/>
        <w:t xml:space="preserve">Reception of the </w:t>
      </w:r>
      <w:r w:rsidRPr="00962B3F">
        <w:rPr>
          <w:i/>
        </w:rPr>
        <w:t>UECapabilityEnquiry</w:t>
      </w:r>
      <w:r w:rsidRPr="00962B3F">
        <w:t xml:space="preserve"> by the UE</w:t>
      </w:r>
      <w:bookmarkEnd w:id="564"/>
      <w:bookmarkEnd w:id="565"/>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66" w:name="_Toc60776925"/>
      <w:bookmarkStart w:id="567" w:name="_Toc100929748"/>
      <w:r w:rsidRPr="00962B3F">
        <w:t>5.6.1.4</w:t>
      </w:r>
      <w:r w:rsidRPr="00962B3F">
        <w:tab/>
        <w:t>Setting band combinations, feature set combinations and feature sets supported by the UE</w:t>
      </w:r>
      <w:bookmarkEnd w:id="566"/>
      <w:bookmarkEnd w:id="567"/>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8" w:name="_Toc60776926"/>
      <w:bookmarkStart w:id="569" w:name="_Toc100929749"/>
      <w:r w:rsidRPr="00962B3F">
        <w:lastRenderedPageBreak/>
        <w:t>5.6.1.5</w:t>
      </w:r>
      <w:r w:rsidRPr="00962B3F">
        <w:tab/>
        <w:t>Void</w:t>
      </w:r>
      <w:bookmarkEnd w:id="568"/>
      <w:bookmarkEnd w:id="569"/>
    </w:p>
    <w:p w14:paraId="08ECB343" w14:textId="77777777" w:rsidR="00394471" w:rsidRPr="00962B3F" w:rsidRDefault="00394471" w:rsidP="00394471">
      <w:pPr>
        <w:pStyle w:val="Heading2"/>
      </w:pPr>
      <w:bookmarkStart w:id="570" w:name="_Toc60776927"/>
      <w:bookmarkStart w:id="571" w:name="_Toc100929750"/>
      <w:r w:rsidRPr="00962B3F">
        <w:t>5.7</w:t>
      </w:r>
      <w:r w:rsidRPr="00962B3F">
        <w:tab/>
        <w:t>Other</w:t>
      </w:r>
      <w:bookmarkEnd w:id="570"/>
      <w:bookmarkEnd w:id="571"/>
    </w:p>
    <w:p w14:paraId="7BA5CF01" w14:textId="77777777" w:rsidR="00394471" w:rsidRPr="00962B3F" w:rsidRDefault="00394471" w:rsidP="00394471">
      <w:pPr>
        <w:pStyle w:val="Heading3"/>
      </w:pPr>
      <w:bookmarkStart w:id="572" w:name="_Toc60776928"/>
      <w:bookmarkStart w:id="573" w:name="_Toc100929751"/>
      <w:r w:rsidRPr="00962B3F">
        <w:t>5.7.1</w:t>
      </w:r>
      <w:r w:rsidRPr="00962B3F">
        <w:tab/>
        <w:t>DL information transfer</w:t>
      </w:r>
      <w:bookmarkEnd w:id="572"/>
      <w:bookmarkEnd w:id="573"/>
    </w:p>
    <w:p w14:paraId="23034603" w14:textId="77777777" w:rsidR="00394471" w:rsidRPr="00962B3F" w:rsidRDefault="00394471" w:rsidP="00394471">
      <w:pPr>
        <w:pStyle w:val="Heading4"/>
      </w:pPr>
      <w:bookmarkStart w:id="574" w:name="_Toc60776929"/>
      <w:bookmarkStart w:id="575" w:name="_Toc100929752"/>
      <w:r w:rsidRPr="00962B3F">
        <w:t>5.7.1.1</w:t>
      </w:r>
      <w:r w:rsidRPr="00962B3F">
        <w:tab/>
        <w:t>General</w:t>
      </w:r>
      <w:bookmarkEnd w:id="574"/>
      <w:bookmarkEnd w:id="575"/>
    </w:p>
    <w:p w14:paraId="4FA1A340" w14:textId="77777777" w:rsidR="00394471" w:rsidRPr="00962B3F" w:rsidRDefault="00394471" w:rsidP="00394471">
      <w:pPr>
        <w:pStyle w:val="TH"/>
      </w:pPr>
      <w:r w:rsidRPr="00962B3F">
        <w:rPr>
          <w:noProof/>
        </w:rPr>
        <w:object w:dxaOrig="3690" w:dyaOrig="1605" w14:anchorId="53EAE258">
          <v:shape id="_x0000_i1056" type="#_x0000_t75" style="width:184.7pt;height:80.9pt" o:ole="">
            <v:imagedata r:id="rId74" o:title=""/>
          </v:shape>
          <o:OLEObject Type="Embed" ProgID="Mscgen.Chart" ShapeID="_x0000_i1056" DrawAspect="Content" ObjectID="_1723296494" r:id="rId75"/>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76" w:name="_Toc60776930"/>
      <w:bookmarkStart w:id="577" w:name="_Toc100929753"/>
      <w:r w:rsidRPr="00962B3F">
        <w:t>5.7.1.2</w:t>
      </w:r>
      <w:r w:rsidRPr="00962B3F">
        <w:tab/>
        <w:t>Initiation</w:t>
      </w:r>
      <w:bookmarkEnd w:id="576"/>
      <w:bookmarkEnd w:id="577"/>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8" w:name="_Toc60776931"/>
      <w:bookmarkStart w:id="579" w:name="_Toc100929754"/>
      <w:r w:rsidRPr="00962B3F">
        <w:t>5.7.1.3</w:t>
      </w:r>
      <w:r w:rsidRPr="00962B3F">
        <w:tab/>
        <w:t xml:space="preserve">Reception of the </w:t>
      </w:r>
      <w:r w:rsidRPr="00962B3F">
        <w:rPr>
          <w:i/>
        </w:rPr>
        <w:t>DLInformationTransfer</w:t>
      </w:r>
      <w:r w:rsidRPr="00962B3F">
        <w:t xml:space="preserve"> by the UE</w:t>
      </w:r>
      <w:bookmarkEnd w:id="578"/>
      <w:bookmarkEnd w:id="579"/>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80"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81" w:name="_Toc100929755"/>
      <w:r w:rsidRPr="00962B3F">
        <w:t>5.7.1a</w:t>
      </w:r>
      <w:r w:rsidRPr="00962B3F">
        <w:tab/>
        <w:t>DL information transfer for MR-DC</w:t>
      </w:r>
      <w:bookmarkEnd w:id="580"/>
      <w:bookmarkEnd w:id="581"/>
    </w:p>
    <w:p w14:paraId="3564F4B9" w14:textId="77777777" w:rsidR="00394471" w:rsidRPr="00962B3F" w:rsidRDefault="00394471" w:rsidP="00394471">
      <w:pPr>
        <w:pStyle w:val="Heading4"/>
      </w:pPr>
      <w:bookmarkStart w:id="582" w:name="_Toc60776933"/>
      <w:bookmarkStart w:id="583" w:name="_Toc100929756"/>
      <w:r w:rsidRPr="00962B3F">
        <w:t>5.7.1a.1</w:t>
      </w:r>
      <w:r w:rsidRPr="00962B3F">
        <w:tab/>
        <w:t>General</w:t>
      </w:r>
      <w:bookmarkEnd w:id="582"/>
      <w:bookmarkEnd w:id="583"/>
    </w:p>
    <w:p w14:paraId="7D0D3671" w14:textId="77777777" w:rsidR="00394471" w:rsidRPr="00962B3F" w:rsidRDefault="00394471" w:rsidP="00394471">
      <w:pPr>
        <w:pStyle w:val="TH"/>
      </w:pPr>
      <w:r w:rsidRPr="00962B3F">
        <w:rPr>
          <w:noProof/>
        </w:rPr>
        <w:object w:dxaOrig="4425" w:dyaOrig="1575" w14:anchorId="74FA3C29">
          <v:shape id="_x0000_i1057" type="#_x0000_t75" style="width:220.7pt;height:78.55pt" o:ole="">
            <v:imagedata r:id="rId76" o:title=""/>
          </v:shape>
          <o:OLEObject Type="Embed" ProgID="Mscgen.Chart" ShapeID="_x0000_i1057" DrawAspect="Content" ObjectID="_1723296495" r:id="rId77"/>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84" w:name="_Toc60776934"/>
      <w:bookmarkStart w:id="585" w:name="_Toc100929757"/>
      <w:r w:rsidRPr="00962B3F">
        <w:t>5.7.1a.2</w:t>
      </w:r>
      <w:r w:rsidRPr="00962B3F">
        <w:tab/>
        <w:t>Initiation</w:t>
      </w:r>
      <w:bookmarkEnd w:id="584"/>
      <w:bookmarkEnd w:id="585"/>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86" w:name="_Toc60776935"/>
      <w:bookmarkStart w:id="587" w:name="_Toc100929758"/>
      <w:r w:rsidRPr="00962B3F">
        <w:t>5.7.1a.3</w:t>
      </w:r>
      <w:r w:rsidRPr="00962B3F">
        <w:tab/>
        <w:t xml:space="preserve">Actions related to reception of </w:t>
      </w:r>
      <w:r w:rsidRPr="00962B3F">
        <w:rPr>
          <w:i/>
        </w:rPr>
        <w:t>DLInformationTransferMRDC</w:t>
      </w:r>
      <w:r w:rsidRPr="00962B3F">
        <w:t xml:space="preserve"> message</w:t>
      </w:r>
      <w:bookmarkEnd w:id="586"/>
      <w:bookmarkEnd w:id="587"/>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8" w:name="_Toc60776936"/>
      <w:bookmarkStart w:id="589" w:name="_Toc100929759"/>
      <w:r w:rsidRPr="00962B3F">
        <w:lastRenderedPageBreak/>
        <w:t>5.7.2</w:t>
      </w:r>
      <w:r w:rsidRPr="00962B3F">
        <w:tab/>
        <w:t>UL information transfer</w:t>
      </w:r>
      <w:bookmarkEnd w:id="588"/>
      <w:bookmarkEnd w:id="589"/>
    </w:p>
    <w:p w14:paraId="0EA8A928" w14:textId="77777777" w:rsidR="00394471" w:rsidRPr="00962B3F" w:rsidRDefault="00394471" w:rsidP="00394471">
      <w:pPr>
        <w:pStyle w:val="Heading4"/>
      </w:pPr>
      <w:bookmarkStart w:id="590" w:name="_Toc60776937"/>
      <w:bookmarkStart w:id="591" w:name="_Toc100929760"/>
      <w:r w:rsidRPr="00962B3F">
        <w:t>5.7.2.1</w:t>
      </w:r>
      <w:r w:rsidRPr="00962B3F">
        <w:tab/>
        <w:t>General</w:t>
      </w:r>
      <w:bookmarkEnd w:id="590"/>
      <w:bookmarkEnd w:id="591"/>
    </w:p>
    <w:p w14:paraId="776E15A8" w14:textId="77777777" w:rsidR="00394471" w:rsidRPr="00962B3F" w:rsidRDefault="00394471" w:rsidP="00394471">
      <w:pPr>
        <w:pStyle w:val="TH"/>
        <w:rPr>
          <w:noProof/>
        </w:rPr>
      </w:pPr>
      <w:r w:rsidRPr="00962B3F">
        <w:rPr>
          <w:noProof/>
        </w:rPr>
        <w:object w:dxaOrig="3690" w:dyaOrig="1605" w14:anchorId="3EE2DAD8">
          <v:shape id="_x0000_i1058" type="#_x0000_t75" style="width:184.7pt;height:80.9pt" o:ole="">
            <v:imagedata r:id="rId78" o:title=""/>
          </v:shape>
          <o:OLEObject Type="Embed" ProgID="Mscgen.Chart" ShapeID="_x0000_i1058" DrawAspect="Content" ObjectID="_1723296496" r:id="rId79"/>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92" w:name="_Toc60776938"/>
      <w:bookmarkStart w:id="593" w:name="_Toc100929761"/>
      <w:r w:rsidRPr="00962B3F">
        <w:t>5.7.2.2</w:t>
      </w:r>
      <w:r w:rsidRPr="00962B3F">
        <w:tab/>
        <w:t>Initiation</w:t>
      </w:r>
      <w:bookmarkEnd w:id="592"/>
      <w:bookmarkEnd w:id="593"/>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94" w:name="_Toc60776939"/>
      <w:bookmarkStart w:id="595" w:name="_Toc100929762"/>
      <w:r w:rsidRPr="00962B3F">
        <w:t>5.7.2.3</w:t>
      </w:r>
      <w:r w:rsidRPr="00962B3F">
        <w:tab/>
        <w:t xml:space="preserve">Actions related to transmission of </w:t>
      </w:r>
      <w:r w:rsidRPr="00962B3F">
        <w:rPr>
          <w:i/>
          <w:iCs/>
        </w:rPr>
        <w:t>ULInformationTransfer</w:t>
      </w:r>
      <w:r w:rsidRPr="00962B3F">
        <w:t xml:space="preserve"> message</w:t>
      </w:r>
      <w:bookmarkEnd w:id="594"/>
      <w:bookmarkEnd w:id="595"/>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96" w:name="_Toc60776940"/>
      <w:bookmarkStart w:id="597" w:name="_Toc100929763"/>
      <w:r w:rsidRPr="00962B3F">
        <w:t>5.7.2.4</w:t>
      </w:r>
      <w:r w:rsidRPr="00962B3F">
        <w:tab/>
        <w:t xml:space="preserve">Failure to deliver </w:t>
      </w:r>
      <w:r w:rsidRPr="00962B3F">
        <w:rPr>
          <w:i/>
        </w:rPr>
        <w:t>ULInformationTransfer</w:t>
      </w:r>
      <w:r w:rsidRPr="00962B3F">
        <w:t xml:space="preserve"> message</w:t>
      </w:r>
      <w:bookmarkEnd w:id="596"/>
      <w:bookmarkEnd w:id="597"/>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8" w:name="_Toc60776941"/>
      <w:bookmarkStart w:id="599" w:name="_Toc100929764"/>
      <w:r w:rsidRPr="00962B3F">
        <w:lastRenderedPageBreak/>
        <w:t>5.7.2a</w:t>
      </w:r>
      <w:r w:rsidRPr="00962B3F">
        <w:tab/>
        <w:t>UL information transfer for MR-DC</w:t>
      </w:r>
      <w:bookmarkEnd w:id="598"/>
      <w:bookmarkEnd w:id="599"/>
    </w:p>
    <w:p w14:paraId="5B12E35B" w14:textId="77777777" w:rsidR="00394471" w:rsidRPr="00962B3F" w:rsidRDefault="00394471" w:rsidP="00394471">
      <w:pPr>
        <w:pStyle w:val="Heading4"/>
      </w:pPr>
      <w:bookmarkStart w:id="600" w:name="_Toc60776942"/>
      <w:bookmarkStart w:id="601" w:name="_Toc100929765"/>
      <w:r w:rsidRPr="00962B3F">
        <w:t>5.7.2a.1</w:t>
      </w:r>
      <w:r w:rsidRPr="00962B3F">
        <w:tab/>
        <w:t>General</w:t>
      </w:r>
      <w:bookmarkEnd w:id="600"/>
      <w:bookmarkEnd w:id="601"/>
    </w:p>
    <w:p w14:paraId="7EA8F76A" w14:textId="77777777" w:rsidR="00394471" w:rsidRPr="00962B3F" w:rsidRDefault="00394471" w:rsidP="00394471">
      <w:pPr>
        <w:pStyle w:val="TH"/>
      </w:pPr>
      <w:r w:rsidRPr="00962B3F">
        <w:object w:dxaOrig="4410" w:dyaOrig="1545" w14:anchorId="1FF26451">
          <v:shape id="_x0000_i1059" type="#_x0000_t75" style="width:220.7pt;height:76.7pt" o:ole="">
            <v:imagedata r:id="rId80" o:title=""/>
          </v:shape>
          <o:OLEObject Type="Embed" ProgID="Mscgen.Chart" ShapeID="_x0000_i1059" DrawAspect="Content" ObjectID="_1723296497" r:id="rId81"/>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602" w:name="_Toc60776943"/>
      <w:bookmarkStart w:id="603" w:name="_Toc100929766"/>
      <w:r w:rsidRPr="00962B3F">
        <w:t>5.7.2a.2</w:t>
      </w:r>
      <w:r w:rsidRPr="00962B3F">
        <w:tab/>
        <w:t>Initiation</w:t>
      </w:r>
      <w:bookmarkEnd w:id="602"/>
      <w:bookmarkEnd w:id="603"/>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604" w:name="_Toc60776944"/>
      <w:bookmarkStart w:id="605" w:name="_Toc100929767"/>
      <w:r w:rsidRPr="00962B3F">
        <w:t>5.7.2a.3</w:t>
      </w:r>
      <w:r w:rsidRPr="00962B3F">
        <w:tab/>
        <w:t xml:space="preserve">Actions related to transmission of </w:t>
      </w:r>
      <w:r w:rsidRPr="00962B3F">
        <w:rPr>
          <w:i/>
        </w:rPr>
        <w:t>ULInformationTransferMRDC</w:t>
      </w:r>
      <w:r w:rsidRPr="00962B3F">
        <w:t xml:space="preserve"> message</w:t>
      </w:r>
      <w:bookmarkEnd w:id="604"/>
      <w:bookmarkEnd w:id="605"/>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06" w:name="_Toc60776945"/>
      <w:bookmarkStart w:id="607" w:name="_Toc100929768"/>
      <w:r w:rsidRPr="00962B3F">
        <w:rPr>
          <w:rFonts w:eastAsia="SimSun"/>
        </w:rPr>
        <w:t>5.7.2b</w:t>
      </w:r>
      <w:r w:rsidRPr="00962B3F">
        <w:rPr>
          <w:rFonts w:eastAsia="SimSun"/>
        </w:rPr>
        <w:tab/>
        <w:t>UL transfer of IRAT information</w:t>
      </w:r>
      <w:bookmarkEnd w:id="606"/>
      <w:bookmarkEnd w:id="607"/>
    </w:p>
    <w:p w14:paraId="7A15F3AD" w14:textId="77777777" w:rsidR="00394471" w:rsidRPr="00962B3F" w:rsidRDefault="00394471" w:rsidP="00394471">
      <w:pPr>
        <w:pStyle w:val="Heading4"/>
        <w:rPr>
          <w:rFonts w:eastAsia="SimSun"/>
        </w:rPr>
      </w:pPr>
      <w:bookmarkStart w:id="608" w:name="_Toc60776946"/>
      <w:bookmarkStart w:id="609" w:name="_Toc100929769"/>
      <w:r w:rsidRPr="00962B3F">
        <w:rPr>
          <w:rFonts w:eastAsia="SimSun"/>
        </w:rPr>
        <w:t>5.7.2b.1</w:t>
      </w:r>
      <w:r w:rsidRPr="00962B3F">
        <w:rPr>
          <w:rFonts w:eastAsia="SimSun"/>
        </w:rPr>
        <w:tab/>
        <w:t>General</w:t>
      </w:r>
      <w:bookmarkEnd w:id="608"/>
      <w:bookmarkEnd w:id="609"/>
    </w:p>
    <w:p w14:paraId="373239E5" w14:textId="77777777" w:rsidR="00394471" w:rsidRPr="00962B3F" w:rsidRDefault="00394471" w:rsidP="00394471">
      <w:pPr>
        <w:pStyle w:val="TH"/>
        <w:rPr>
          <w:rFonts w:eastAsia="SimSun"/>
        </w:rPr>
      </w:pPr>
      <w:r w:rsidRPr="00962B3F">
        <w:rPr>
          <w:rFonts w:eastAsia="SimSun"/>
          <w:noProof/>
        </w:rPr>
        <w:object w:dxaOrig="7875" w:dyaOrig="1770" w14:anchorId="30FF34B8">
          <v:shape id="_x0000_i1060" type="#_x0000_t75" style="width:394.6pt;height:88.35pt" o:ole="">
            <v:imagedata r:id="rId82" o:title=""/>
          </v:shape>
          <o:OLEObject Type="Embed" ProgID="Word.Document.8" ShapeID="_x0000_i1060" DrawAspect="Content" ObjectID="_1723296498" r:id="rId8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10" w:name="_Toc60776947"/>
      <w:bookmarkStart w:id="611" w:name="_Toc100929770"/>
      <w:r w:rsidRPr="00962B3F">
        <w:rPr>
          <w:rFonts w:eastAsia="SimSun"/>
        </w:rPr>
        <w:t>5.7.2b.2</w:t>
      </w:r>
      <w:r w:rsidRPr="00962B3F">
        <w:rPr>
          <w:rFonts w:eastAsia="SimSun"/>
        </w:rPr>
        <w:tab/>
        <w:t>Initiation</w:t>
      </w:r>
      <w:bookmarkEnd w:id="610"/>
      <w:bookmarkEnd w:id="611"/>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12" w:name="_Toc60776948"/>
      <w:bookmarkStart w:id="613"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12"/>
      <w:bookmarkEnd w:id="613"/>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14" w:name="_Toc60776949"/>
      <w:bookmarkStart w:id="615" w:name="_Toc100929772"/>
      <w:r w:rsidRPr="00962B3F">
        <w:rPr>
          <w:lang w:eastAsia="zh-CN"/>
        </w:rPr>
        <w:t>5.7.3</w:t>
      </w:r>
      <w:r w:rsidRPr="00962B3F">
        <w:rPr>
          <w:lang w:eastAsia="zh-CN"/>
        </w:rPr>
        <w:tab/>
      </w:r>
      <w:r w:rsidRPr="00962B3F">
        <w:t>SCG failure information</w:t>
      </w:r>
      <w:bookmarkEnd w:id="614"/>
      <w:bookmarkEnd w:id="615"/>
    </w:p>
    <w:p w14:paraId="75A2195C" w14:textId="77777777" w:rsidR="00394471" w:rsidRPr="00962B3F" w:rsidRDefault="00394471" w:rsidP="00394471">
      <w:pPr>
        <w:pStyle w:val="Heading4"/>
      </w:pPr>
      <w:bookmarkStart w:id="616" w:name="_Toc60776950"/>
      <w:bookmarkStart w:id="617" w:name="_Toc100929773"/>
      <w:r w:rsidRPr="00962B3F">
        <w:t>5.7.3.1</w:t>
      </w:r>
      <w:r w:rsidRPr="00962B3F">
        <w:tab/>
        <w:t>General</w:t>
      </w:r>
      <w:bookmarkEnd w:id="616"/>
      <w:bookmarkEnd w:id="617"/>
    </w:p>
    <w:p w14:paraId="66B3C8F8" w14:textId="77777777" w:rsidR="00394471" w:rsidRPr="00962B3F" w:rsidRDefault="00394471" w:rsidP="00394471">
      <w:pPr>
        <w:pStyle w:val="TH"/>
      </w:pPr>
      <w:r w:rsidRPr="00962B3F">
        <w:rPr>
          <w:noProof/>
        </w:rPr>
        <w:object w:dxaOrig="3795" w:dyaOrig="2025" w14:anchorId="499640A6">
          <v:shape id="_x0000_i1061" type="#_x0000_t75" style="width:190.3pt;height:101.45pt" o:ole="">
            <v:imagedata r:id="rId84" o:title=""/>
          </v:shape>
          <o:OLEObject Type="Embed" ProgID="Mscgen.Chart" ShapeID="_x0000_i1061" DrawAspect="Content" ObjectID="_1723296499" r:id="rId85"/>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8" w:name="_Toc60776951"/>
      <w:bookmarkStart w:id="619" w:name="_Toc100929774"/>
      <w:r w:rsidRPr="00962B3F">
        <w:t>5.7.3.2</w:t>
      </w:r>
      <w:r w:rsidRPr="00962B3F">
        <w:tab/>
        <w:t>Initiation</w:t>
      </w:r>
      <w:bookmarkEnd w:id="618"/>
      <w:bookmarkEnd w:id="619"/>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20" w:name="_Toc60776952"/>
      <w:bookmarkStart w:id="621" w:name="_Toc100929775"/>
      <w:r w:rsidRPr="00962B3F">
        <w:t>5.7.3.3</w:t>
      </w:r>
      <w:r w:rsidRPr="00962B3F">
        <w:tab/>
        <w:t>Failure type determination for (NG)EN-DC</w:t>
      </w:r>
      <w:bookmarkEnd w:id="620"/>
      <w:bookmarkEnd w:id="621"/>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22"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23" w:name="_Toc100929776"/>
      <w:r w:rsidRPr="00962B3F">
        <w:t>5.7.3.4</w:t>
      </w:r>
      <w:r w:rsidRPr="00962B3F">
        <w:tab/>
        <w:t xml:space="preserve">Setting the contents of </w:t>
      </w:r>
      <w:r w:rsidRPr="00962B3F">
        <w:rPr>
          <w:i/>
          <w:noProof/>
        </w:rPr>
        <w:t>MeasResultSCG-Failure</w:t>
      </w:r>
      <w:bookmarkEnd w:id="622"/>
      <w:bookmarkEnd w:id="623"/>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24" w:name="_Toc60776954"/>
      <w:bookmarkStart w:id="625" w:name="_Toc100929777"/>
      <w:r w:rsidRPr="00962B3F">
        <w:t>5.7.3.5</w:t>
      </w:r>
      <w:r w:rsidRPr="00962B3F">
        <w:tab/>
        <w:t xml:space="preserve">Actions related to transmission of </w:t>
      </w:r>
      <w:r w:rsidRPr="00962B3F">
        <w:rPr>
          <w:i/>
        </w:rPr>
        <w:t>SCGFailureInformation</w:t>
      </w:r>
      <w:r w:rsidRPr="00962B3F">
        <w:t xml:space="preserve"> message</w:t>
      </w:r>
      <w:bookmarkEnd w:id="624"/>
      <w:bookmarkEnd w:id="625"/>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26" w:name="_Toc60776955"/>
      <w:bookmarkStart w:id="627" w:name="_Toc100929778"/>
      <w:r w:rsidRPr="00962B3F">
        <w:lastRenderedPageBreak/>
        <w:t>5.7.3a</w:t>
      </w:r>
      <w:r w:rsidRPr="00962B3F">
        <w:tab/>
        <w:t>EUTRA SCG failure information</w:t>
      </w:r>
      <w:bookmarkEnd w:id="626"/>
      <w:bookmarkEnd w:id="627"/>
    </w:p>
    <w:p w14:paraId="2B3A6AD6" w14:textId="77777777" w:rsidR="00394471" w:rsidRPr="00962B3F" w:rsidRDefault="00394471" w:rsidP="00394471">
      <w:pPr>
        <w:pStyle w:val="Heading4"/>
      </w:pPr>
      <w:bookmarkStart w:id="628" w:name="_Toc60776956"/>
      <w:bookmarkStart w:id="629" w:name="_Toc100929779"/>
      <w:r w:rsidRPr="00962B3F">
        <w:t>5.7.3a.1</w:t>
      </w:r>
      <w:r w:rsidRPr="00962B3F">
        <w:tab/>
        <w:t>General</w:t>
      </w:r>
      <w:bookmarkEnd w:id="628"/>
      <w:bookmarkEnd w:id="629"/>
    </w:p>
    <w:p w14:paraId="7B216CAE" w14:textId="77777777" w:rsidR="00394471" w:rsidRPr="00962B3F" w:rsidRDefault="00394471" w:rsidP="00394471">
      <w:pPr>
        <w:pStyle w:val="TH"/>
      </w:pPr>
      <w:r w:rsidRPr="00962B3F">
        <w:object w:dxaOrig="4515" w:dyaOrig="2085" w14:anchorId="243AF6EC">
          <v:shape id="_x0000_i1062" type="#_x0000_t75" style="width:226.3pt;height:104.25pt" o:ole="">
            <v:imagedata r:id="rId86" o:title=""/>
          </v:shape>
          <o:OLEObject Type="Embed" ProgID="Mscgen.Chart" ShapeID="_x0000_i1062" DrawAspect="Content" ObjectID="_1723296500" r:id="rId87"/>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30" w:name="_Toc60776957"/>
      <w:bookmarkStart w:id="631" w:name="_Toc100929780"/>
      <w:r w:rsidRPr="00962B3F">
        <w:t>5.7.3a.2</w:t>
      </w:r>
      <w:r w:rsidRPr="00962B3F">
        <w:tab/>
        <w:t>Initiation</w:t>
      </w:r>
      <w:bookmarkEnd w:id="630"/>
      <w:bookmarkEnd w:id="631"/>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32" w:name="_Toc60776958"/>
      <w:bookmarkStart w:id="633" w:name="_Toc100929781"/>
      <w:r w:rsidRPr="00962B3F">
        <w:t>5.7.3a.3</w:t>
      </w:r>
      <w:r w:rsidRPr="00962B3F">
        <w:tab/>
        <w:t xml:space="preserve">Actions related to transmission of </w:t>
      </w:r>
      <w:r w:rsidRPr="00962B3F">
        <w:rPr>
          <w:i/>
        </w:rPr>
        <w:t>SCGFailureInformationEUTRA</w:t>
      </w:r>
      <w:r w:rsidRPr="00962B3F">
        <w:t xml:space="preserve"> message</w:t>
      </w:r>
      <w:bookmarkEnd w:id="632"/>
      <w:bookmarkEnd w:id="633"/>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34" w:name="_Toc60776959"/>
      <w:bookmarkStart w:id="635" w:name="_Toc100929782"/>
      <w:r w:rsidRPr="00962B3F">
        <w:lastRenderedPageBreak/>
        <w:t>5.7.3b</w:t>
      </w:r>
      <w:r w:rsidRPr="00962B3F">
        <w:tab/>
        <w:t>MCG failure information</w:t>
      </w:r>
      <w:bookmarkEnd w:id="634"/>
      <w:bookmarkEnd w:id="635"/>
    </w:p>
    <w:p w14:paraId="2D8CC4FD" w14:textId="77777777" w:rsidR="00394471" w:rsidRPr="00962B3F" w:rsidRDefault="00394471" w:rsidP="00394471">
      <w:pPr>
        <w:pStyle w:val="Heading4"/>
      </w:pPr>
      <w:bookmarkStart w:id="636" w:name="_Toc60776960"/>
      <w:bookmarkStart w:id="637" w:name="_Toc100929783"/>
      <w:r w:rsidRPr="00962B3F">
        <w:t>5.7.3b.1</w:t>
      </w:r>
      <w:r w:rsidRPr="00962B3F">
        <w:tab/>
        <w:t>General</w:t>
      </w:r>
      <w:bookmarkEnd w:id="636"/>
      <w:bookmarkEnd w:id="637"/>
    </w:p>
    <w:p w14:paraId="0C6DEE29" w14:textId="77777777" w:rsidR="00394471" w:rsidRPr="00962B3F" w:rsidRDefault="00394471" w:rsidP="00394471">
      <w:pPr>
        <w:pStyle w:val="TH"/>
      </w:pPr>
      <w:r w:rsidRPr="00962B3F">
        <w:rPr>
          <w:noProof/>
        </w:rPr>
        <w:object w:dxaOrig="6300" w:dyaOrig="2430" w14:anchorId="051F94AE">
          <v:shape id="_x0000_i1063" type="#_x0000_t75" style="width:315.1pt;height:121.55pt" o:ole="">
            <v:imagedata r:id="rId88" o:title=""/>
          </v:shape>
          <o:OLEObject Type="Embed" ProgID="Word.Picture.8" ShapeID="_x0000_i1063" DrawAspect="Content" ObjectID="_1723296501" r:id="rId89"/>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8" w:name="_Toc60776961"/>
      <w:bookmarkStart w:id="639" w:name="_Toc100929784"/>
      <w:r w:rsidRPr="00962B3F">
        <w:t>5.7.3b.2</w:t>
      </w:r>
      <w:r w:rsidRPr="00962B3F">
        <w:tab/>
        <w:t>Initiation</w:t>
      </w:r>
      <w:bookmarkEnd w:id="638"/>
      <w:bookmarkEnd w:id="639"/>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40" w:name="_Toc60776962"/>
      <w:bookmarkStart w:id="641" w:name="_Toc100929785"/>
      <w:r w:rsidRPr="00962B3F">
        <w:t>5.7.3b.3</w:t>
      </w:r>
      <w:r w:rsidRPr="00962B3F">
        <w:tab/>
        <w:t>Failure type determination</w:t>
      </w:r>
      <w:bookmarkEnd w:id="640"/>
      <w:bookmarkEnd w:id="641"/>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42" w:name="_Toc60776963"/>
      <w:bookmarkStart w:id="643"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42"/>
      <w:bookmarkEnd w:id="643"/>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44" w:name="_Toc60776964"/>
      <w:bookmarkStart w:id="645" w:name="_Toc100929787"/>
      <w:r w:rsidRPr="00962B3F">
        <w:rPr>
          <w:rFonts w:eastAsia="Malgun Gothic"/>
          <w:lang w:eastAsia="ko-KR"/>
        </w:rPr>
        <w:t>5.7.3b.5</w:t>
      </w:r>
      <w:r w:rsidRPr="00962B3F">
        <w:tab/>
        <w:t>T316 expiry</w:t>
      </w:r>
      <w:bookmarkEnd w:id="644"/>
      <w:bookmarkEnd w:id="645"/>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46" w:name="_Toc60776965"/>
      <w:bookmarkStart w:id="647"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46"/>
      <w:bookmarkEnd w:id="647"/>
    </w:p>
    <w:p w14:paraId="08991F3E" w14:textId="77777777" w:rsidR="00394471" w:rsidRPr="00962B3F" w:rsidRDefault="00394471" w:rsidP="00394471">
      <w:pPr>
        <w:pStyle w:val="Heading4"/>
      </w:pPr>
      <w:bookmarkStart w:id="648" w:name="_Toc60776966"/>
      <w:bookmarkStart w:id="649"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8"/>
      <w:bookmarkEnd w:id="649"/>
    </w:p>
    <w:p w14:paraId="755040FF" w14:textId="77777777" w:rsidR="00394471" w:rsidRPr="00962B3F" w:rsidRDefault="00394471" w:rsidP="00394471">
      <w:pPr>
        <w:pStyle w:val="TH"/>
      </w:pPr>
      <w:r w:rsidRPr="00962B3F">
        <w:rPr>
          <w:noProof/>
        </w:rPr>
        <w:object w:dxaOrig="4035" w:dyaOrig="2070" w14:anchorId="27977BA1">
          <v:shape id="_x0000_i1064" type="#_x0000_t75" style="width:201.95pt;height:104.75pt" o:ole="">
            <v:imagedata r:id="rId90" o:title=""/>
          </v:shape>
          <o:OLEObject Type="Embed" ProgID="Mscgen.Chart" ShapeID="_x0000_i1064" DrawAspect="Content" ObjectID="_1723296502" r:id="rId91"/>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50"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51"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50"/>
      <w:bookmarkEnd w:id="651"/>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52"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53"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52"/>
      <w:bookmarkEnd w:id="653"/>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54" w:name="_Toc60776969"/>
      <w:bookmarkStart w:id="655"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54"/>
      <w:bookmarkEnd w:id="655"/>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56"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56"/>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57"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57"/>
    </w:p>
    <w:p w14:paraId="612B5FCB" w14:textId="63FB1941" w:rsidR="00394471" w:rsidRPr="00962B3F" w:rsidRDefault="00394471" w:rsidP="00394471">
      <w:pPr>
        <w:pStyle w:val="Heading3"/>
      </w:pPr>
      <w:bookmarkStart w:id="658" w:name="_Toc60776970"/>
      <w:bookmarkStart w:id="659" w:name="_Toc100929794"/>
      <w:r w:rsidRPr="00962B3F">
        <w:t>5.7.4a</w:t>
      </w:r>
      <w:r w:rsidRPr="00962B3F">
        <w:tab/>
        <w:t>Void</w:t>
      </w:r>
      <w:bookmarkEnd w:id="658"/>
      <w:bookmarkEnd w:id="659"/>
    </w:p>
    <w:p w14:paraId="5806D639" w14:textId="77777777" w:rsidR="00394471" w:rsidRPr="00962B3F" w:rsidRDefault="00394471" w:rsidP="00394471">
      <w:pPr>
        <w:pStyle w:val="Heading3"/>
      </w:pPr>
      <w:bookmarkStart w:id="660" w:name="_Toc60776971"/>
      <w:bookmarkStart w:id="661" w:name="_Toc100929795"/>
      <w:r w:rsidRPr="00962B3F">
        <w:t>5.7.5</w:t>
      </w:r>
      <w:r w:rsidRPr="00962B3F">
        <w:tab/>
        <w:t>Failure information</w:t>
      </w:r>
      <w:bookmarkEnd w:id="660"/>
      <w:bookmarkEnd w:id="661"/>
    </w:p>
    <w:p w14:paraId="19551CA1" w14:textId="77777777" w:rsidR="00394471" w:rsidRPr="00962B3F" w:rsidRDefault="00394471" w:rsidP="00394471">
      <w:pPr>
        <w:pStyle w:val="Heading4"/>
      </w:pPr>
      <w:bookmarkStart w:id="662" w:name="_Toc60776972"/>
      <w:bookmarkStart w:id="663" w:name="_Toc100929796"/>
      <w:r w:rsidRPr="00962B3F">
        <w:t>5.7.5.1</w:t>
      </w:r>
      <w:r w:rsidRPr="00962B3F">
        <w:tab/>
        <w:t>General</w:t>
      </w:r>
      <w:bookmarkEnd w:id="662"/>
      <w:bookmarkEnd w:id="663"/>
    </w:p>
    <w:p w14:paraId="713810BF" w14:textId="77777777" w:rsidR="00394471" w:rsidRPr="00962B3F" w:rsidRDefault="00394471" w:rsidP="00394471">
      <w:pPr>
        <w:pStyle w:val="TH"/>
      </w:pPr>
      <w:r w:rsidRPr="00962B3F">
        <w:rPr>
          <w:noProof/>
        </w:rPr>
        <w:object w:dxaOrig="3135" w:dyaOrig="1440" w14:anchorId="796E8D9A">
          <v:shape id="_x0000_i1065" type="#_x0000_t75" style="width:157.55pt;height:1in" o:ole="">
            <v:imagedata r:id="rId92" o:title=""/>
          </v:shape>
          <o:OLEObject Type="Embed" ProgID="Mscgen.Chart" ShapeID="_x0000_i1065" DrawAspect="Content" ObjectID="_1723296503" r:id="rId93"/>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64" w:name="_Toc60776973"/>
      <w:bookmarkStart w:id="665" w:name="_Toc100929797"/>
      <w:r w:rsidRPr="00962B3F">
        <w:t>5.7.5.2</w:t>
      </w:r>
      <w:r w:rsidRPr="00962B3F">
        <w:tab/>
        <w:t>Initiation</w:t>
      </w:r>
      <w:bookmarkEnd w:id="664"/>
      <w:bookmarkEnd w:id="665"/>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66" w:name="_Toc60776974"/>
      <w:bookmarkStart w:id="667" w:name="_Toc100929798"/>
      <w:r w:rsidRPr="00962B3F">
        <w:t>5.7.5.3</w:t>
      </w:r>
      <w:r w:rsidRPr="00962B3F">
        <w:tab/>
        <w:t xml:space="preserve">Actions related to transmission of </w:t>
      </w:r>
      <w:r w:rsidRPr="00962B3F">
        <w:rPr>
          <w:i/>
        </w:rPr>
        <w:t>FailureInformation</w:t>
      </w:r>
      <w:r w:rsidRPr="00962B3F">
        <w:t xml:space="preserve"> message</w:t>
      </w:r>
      <w:bookmarkEnd w:id="666"/>
      <w:bookmarkEnd w:id="667"/>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8" w:name="_Toc60776975"/>
      <w:bookmarkStart w:id="669" w:name="_Toc100929799"/>
      <w:r w:rsidRPr="00962B3F">
        <w:t>5.7.6</w:t>
      </w:r>
      <w:r w:rsidRPr="00962B3F">
        <w:tab/>
        <w:t>DL message segment transfer</w:t>
      </w:r>
      <w:bookmarkEnd w:id="668"/>
      <w:bookmarkEnd w:id="669"/>
    </w:p>
    <w:p w14:paraId="2EB26AAC" w14:textId="77777777" w:rsidR="00394471" w:rsidRPr="00962B3F" w:rsidRDefault="00394471" w:rsidP="00394471">
      <w:pPr>
        <w:pStyle w:val="Heading4"/>
        <w:rPr>
          <w:lang w:eastAsia="en-US"/>
        </w:rPr>
      </w:pPr>
      <w:bookmarkStart w:id="670" w:name="_Toc60776976"/>
      <w:bookmarkStart w:id="671" w:name="_Toc100929800"/>
      <w:r w:rsidRPr="00962B3F">
        <w:t>5.7.6.1</w:t>
      </w:r>
      <w:r w:rsidRPr="00962B3F">
        <w:tab/>
        <w:t>General</w:t>
      </w:r>
      <w:bookmarkEnd w:id="670"/>
      <w:bookmarkEnd w:id="671"/>
    </w:p>
    <w:p w14:paraId="0DB319A3" w14:textId="77777777" w:rsidR="00394471" w:rsidRPr="00962B3F" w:rsidRDefault="00394471" w:rsidP="00394471">
      <w:pPr>
        <w:pStyle w:val="TH"/>
      </w:pPr>
      <w:r w:rsidRPr="00962B3F">
        <w:rPr>
          <w:lang w:eastAsia="en-US"/>
        </w:rPr>
        <w:object w:dxaOrig="4425" w:dyaOrig="1545" w14:anchorId="213B3D0A">
          <v:shape id="_x0000_i1066" type="#_x0000_t75" style="width:220.7pt;height:76.7pt" o:ole="">
            <v:imagedata r:id="rId94" o:title=""/>
          </v:shape>
          <o:OLEObject Type="Embed" ProgID="Mscgen.Chart" ShapeID="_x0000_i1066" DrawAspect="Content" ObjectID="_1723296504" r:id="rId95"/>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72" w:name="_Toc60776977"/>
      <w:bookmarkStart w:id="673" w:name="_Toc100929801"/>
      <w:r w:rsidRPr="00962B3F">
        <w:t>5.7.6.2</w:t>
      </w:r>
      <w:r w:rsidRPr="00962B3F">
        <w:tab/>
        <w:t>Initiation</w:t>
      </w:r>
      <w:bookmarkEnd w:id="672"/>
      <w:bookmarkEnd w:id="673"/>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74" w:name="_Toc60776978"/>
      <w:bookmarkStart w:id="675" w:name="_Toc100929802"/>
      <w:r w:rsidRPr="00962B3F">
        <w:t>5.7.6.3</w:t>
      </w:r>
      <w:r w:rsidRPr="00962B3F">
        <w:tab/>
        <w:t xml:space="preserve">Reception of </w:t>
      </w:r>
      <w:r w:rsidRPr="00962B3F">
        <w:rPr>
          <w:i/>
        </w:rPr>
        <w:t>DLDedicatedMessageSegment</w:t>
      </w:r>
      <w:r w:rsidRPr="00962B3F">
        <w:t xml:space="preserve"> by the UE</w:t>
      </w:r>
      <w:bookmarkEnd w:id="674"/>
      <w:bookmarkEnd w:id="675"/>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76" w:name="_Toc60776979"/>
      <w:bookmarkStart w:id="677" w:name="_Toc100929803"/>
      <w:r w:rsidRPr="00962B3F">
        <w:lastRenderedPageBreak/>
        <w:t>5.7.7</w:t>
      </w:r>
      <w:r w:rsidRPr="00962B3F">
        <w:tab/>
      </w:r>
      <w:r w:rsidRPr="00962B3F">
        <w:rPr>
          <w:rFonts w:eastAsia="SimSun"/>
          <w:lang w:eastAsia="zh-CN"/>
        </w:rPr>
        <w:t>UL message segment transfer</w:t>
      </w:r>
      <w:bookmarkEnd w:id="676"/>
      <w:bookmarkEnd w:id="677"/>
    </w:p>
    <w:p w14:paraId="335FD09C" w14:textId="77777777" w:rsidR="00394471" w:rsidRPr="00962B3F" w:rsidRDefault="00394471" w:rsidP="00394471">
      <w:pPr>
        <w:pStyle w:val="Heading4"/>
      </w:pPr>
      <w:bookmarkStart w:id="678" w:name="_Toc60776980"/>
      <w:bookmarkStart w:id="679" w:name="_Toc100929804"/>
      <w:r w:rsidRPr="00962B3F">
        <w:t>5.7.7.1</w:t>
      </w:r>
      <w:r w:rsidRPr="00962B3F">
        <w:tab/>
        <w:t>General</w:t>
      </w:r>
      <w:bookmarkEnd w:id="678"/>
      <w:bookmarkEnd w:id="679"/>
    </w:p>
    <w:p w14:paraId="7DD2BFA5" w14:textId="77777777" w:rsidR="00394471" w:rsidRPr="00962B3F" w:rsidRDefault="00394471" w:rsidP="00394471">
      <w:pPr>
        <w:pStyle w:val="TH"/>
      </w:pPr>
      <w:r w:rsidRPr="00962B3F">
        <w:object w:dxaOrig="4170" w:dyaOrig="1440" w14:anchorId="78A17847">
          <v:shape id="_x0000_i1067" type="#_x0000_t75" style="width:208.5pt;height:1in" o:ole="">
            <v:imagedata r:id="rId96" o:title=""/>
          </v:shape>
          <o:OLEObject Type="Embed" ProgID="Mscgen.Chart" ShapeID="_x0000_i1067" DrawAspect="Content" ObjectID="_1723296505" r:id="rId97"/>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80" w:name="_Toc60776981"/>
      <w:bookmarkStart w:id="681" w:name="_Toc100929805"/>
      <w:r w:rsidRPr="00962B3F">
        <w:t>5.7.7.2</w:t>
      </w:r>
      <w:r w:rsidRPr="00962B3F">
        <w:tab/>
        <w:t>Initiation</w:t>
      </w:r>
      <w:bookmarkEnd w:id="680"/>
      <w:bookmarkEnd w:id="681"/>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82" w:name="_Toc60776982"/>
      <w:bookmarkStart w:id="683" w:name="_Toc100929806"/>
      <w:r w:rsidRPr="00962B3F">
        <w:t>5.7.7.3</w:t>
      </w:r>
      <w:r w:rsidRPr="00962B3F">
        <w:tab/>
        <w:t xml:space="preserve">Actions related to transmission of </w:t>
      </w:r>
      <w:r w:rsidRPr="00962B3F">
        <w:rPr>
          <w:i/>
        </w:rPr>
        <w:t>ULDedicatedMessageSegment</w:t>
      </w:r>
      <w:r w:rsidRPr="00962B3F">
        <w:t xml:space="preserve"> message</w:t>
      </w:r>
      <w:bookmarkEnd w:id="682"/>
      <w:bookmarkEnd w:id="683"/>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84" w:name="_Toc60776983"/>
      <w:bookmarkStart w:id="685" w:name="_Toc100929807"/>
      <w:r w:rsidRPr="00962B3F">
        <w:t>5.7.8</w:t>
      </w:r>
      <w:r w:rsidRPr="00962B3F">
        <w:tab/>
        <w:t>Idle/inactive Measurements</w:t>
      </w:r>
      <w:bookmarkEnd w:id="684"/>
      <w:bookmarkEnd w:id="685"/>
    </w:p>
    <w:p w14:paraId="15AF637C" w14:textId="77777777" w:rsidR="00394471" w:rsidRPr="00962B3F" w:rsidRDefault="00394471" w:rsidP="00394471">
      <w:pPr>
        <w:pStyle w:val="Heading4"/>
      </w:pPr>
      <w:bookmarkStart w:id="686" w:name="_Toc60776984"/>
      <w:bookmarkStart w:id="687" w:name="_Toc100929808"/>
      <w:r w:rsidRPr="00962B3F">
        <w:t>5.7.8.1</w:t>
      </w:r>
      <w:r w:rsidRPr="00962B3F">
        <w:tab/>
        <w:t>General</w:t>
      </w:r>
      <w:bookmarkEnd w:id="686"/>
      <w:bookmarkEnd w:id="687"/>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8" w:name="_Toc60776985"/>
      <w:bookmarkStart w:id="689" w:name="_Toc100929809"/>
      <w:r w:rsidRPr="00962B3F">
        <w:lastRenderedPageBreak/>
        <w:t>5.7.8.1a</w:t>
      </w:r>
      <w:r w:rsidRPr="00962B3F">
        <w:tab/>
        <w:t>Measurement configuration</w:t>
      </w:r>
      <w:bookmarkEnd w:id="688"/>
      <w:bookmarkEnd w:id="689"/>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90" w:name="_Toc60776986"/>
      <w:bookmarkStart w:id="691" w:name="_Toc100929810"/>
      <w:r w:rsidRPr="00962B3F">
        <w:t>5.7.8.2</w:t>
      </w:r>
      <w:r w:rsidRPr="00962B3F">
        <w:tab/>
        <w:t>Void</w:t>
      </w:r>
      <w:bookmarkEnd w:id="690"/>
      <w:bookmarkEnd w:id="691"/>
    </w:p>
    <w:p w14:paraId="6FF8D5B5" w14:textId="77777777" w:rsidR="00394471" w:rsidRPr="00962B3F" w:rsidRDefault="00394471" w:rsidP="00394471">
      <w:pPr>
        <w:pStyle w:val="Heading4"/>
      </w:pPr>
      <w:bookmarkStart w:id="692" w:name="_Toc60776987"/>
      <w:bookmarkStart w:id="693" w:name="_Toc100929811"/>
      <w:r w:rsidRPr="00962B3F">
        <w:t>5.7.8.2a</w:t>
      </w:r>
      <w:r w:rsidRPr="00962B3F">
        <w:tab/>
        <w:t>Performing measurements</w:t>
      </w:r>
      <w:bookmarkEnd w:id="692"/>
      <w:bookmarkEnd w:id="693"/>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94" w:name="_Toc60776988"/>
      <w:bookmarkStart w:id="695" w:name="_Toc100929812"/>
      <w:r w:rsidRPr="00962B3F">
        <w:rPr>
          <w:rFonts w:eastAsia="Malgun Gothic"/>
          <w:lang w:eastAsia="ko-KR"/>
        </w:rPr>
        <w:t>5.7.8.3</w:t>
      </w:r>
      <w:r w:rsidRPr="00962B3F">
        <w:tab/>
        <w:t>T331 expiry or stop</w:t>
      </w:r>
      <w:bookmarkEnd w:id="694"/>
      <w:bookmarkEnd w:id="695"/>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96" w:name="_Toc60776989"/>
      <w:bookmarkStart w:id="697" w:name="_Toc100929813"/>
      <w:r w:rsidRPr="00962B3F">
        <w:rPr>
          <w:rFonts w:eastAsia="Malgun Gothic"/>
          <w:lang w:eastAsia="ko-KR"/>
        </w:rPr>
        <w:t>5.7.8.4</w:t>
      </w:r>
      <w:r w:rsidRPr="00962B3F">
        <w:tab/>
        <w:t>Cell re-selection or cell selection while T331 is running</w:t>
      </w:r>
      <w:bookmarkEnd w:id="696"/>
      <w:bookmarkEnd w:id="697"/>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8" w:name="_Toc60776990"/>
      <w:bookmarkStart w:id="699" w:name="_Toc100929814"/>
      <w:r w:rsidRPr="00962B3F">
        <w:t>5.7.9</w:t>
      </w:r>
      <w:r w:rsidRPr="00962B3F">
        <w:tab/>
        <w:t>Mobility history information</w:t>
      </w:r>
      <w:bookmarkEnd w:id="698"/>
      <w:bookmarkEnd w:id="699"/>
    </w:p>
    <w:p w14:paraId="07B2E18A" w14:textId="77777777" w:rsidR="00394471" w:rsidRPr="00962B3F" w:rsidRDefault="00394471" w:rsidP="00394471">
      <w:pPr>
        <w:pStyle w:val="Heading4"/>
      </w:pPr>
      <w:bookmarkStart w:id="700" w:name="_Toc60776991"/>
      <w:bookmarkStart w:id="701" w:name="_Toc100929815"/>
      <w:r w:rsidRPr="00962B3F">
        <w:t>5.7.9.1</w:t>
      </w:r>
      <w:r w:rsidRPr="00962B3F">
        <w:tab/>
        <w:t>General</w:t>
      </w:r>
      <w:bookmarkEnd w:id="700"/>
      <w:bookmarkEnd w:id="701"/>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702" w:name="_Toc60776992"/>
      <w:bookmarkStart w:id="703" w:name="_Toc100929816"/>
      <w:r w:rsidRPr="00962B3F">
        <w:t>5.7.9.2</w:t>
      </w:r>
      <w:r w:rsidRPr="00962B3F">
        <w:tab/>
        <w:t>Initiation</w:t>
      </w:r>
      <w:bookmarkEnd w:id="702"/>
      <w:bookmarkEnd w:id="703"/>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704" w:name="_Toc60776993"/>
      <w:bookmarkStart w:id="705" w:name="_Toc100929817"/>
      <w:r w:rsidRPr="00962B3F">
        <w:t>5.7.10</w:t>
      </w:r>
      <w:r w:rsidRPr="00962B3F">
        <w:tab/>
        <w:t>UE Information</w:t>
      </w:r>
      <w:bookmarkEnd w:id="704"/>
      <w:bookmarkEnd w:id="705"/>
    </w:p>
    <w:p w14:paraId="7738AC77" w14:textId="77777777" w:rsidR="00394471" w:rsidRPr="00962B3F" w:rsidRDefault="00394471" w:rsidP="00394471">
      <w:pPr>
        <w:pStyle w:val="Heading4"/>
      </w:pPr>
      <w:bookmarkStart w:id="706" w:name="_Toc60776994"/>
      <w:bookmarkStart w:id="707" w:name="_Toc100929818"/>
      <w:r w:rsidRPr="00962B3F">
        <w:t>5.7.10.1</w:t>
      </w:r>
      <w:r w:rsidRPr="00962B3F">
        <w:tab/>
        <w:t>General</w:t>
      </w:r>
      <w:bookmarkEnd w:id="706"/>
      <w:bookmarkEnd w:id="707"/>
    </w:p>
    <w:p w14:paraId="543D5447" w14:textId="77777777" w:rsidR="00394471" w:rsidRPr="00962B3F" w:rsidRDefault="00394471" w:rsidP="00394471">
      <w:pPr>
        <w:pStyle w:val="TH"/>
        <w:rPr>
          <w:sz w:val="22"/>
          <w:szCs w:val="22"/>
          <w:lang w:eastAsia="zh-CN"/>
        </w:rPr>
      </w:pPr>
      <w:r w:rsidRPr="00962B3F">
        <w:rPr>
          <w:noProof/>
        </w:rPr>
        <w:object w:dxaOrig="6975" w:dyaOrig="2580" w14:anchorId="65903F37">
          <v:shape id="_x0000_i1068" type="#_x0000_t75" style="width:347.85pt;height:129.05pt" o:ole="">
            <v:imagedata r:id="rId98" o:title=""/>
          </v:shape>
          <o:OLEObject Type="Embed" ProgID="Word.Picture.8" ShapeID="_x0000_i1068" DrawAspect="Content" ObjectID="_1723296506" r:id="rId99"/>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8" w:name="_Toc60776995"/>
      <w:bookmarkStart w:id="709" w:name="_Toc100929819"/>
      <w:r w:rsidRPr="00962B3F">
        <w:t>5.7.10.2</w:t>
      </w:r>
      <w:r w:rsidRPr="00962B3F">
        <w:tab/>
        <w:t>Initiation</w:t>
      </w:r>
      <w:bookmarkEnd w:id="708"/>
      <w:bookmarkEnd w:id="709"/>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10" w:name="_Toc60776996"/>
      <w:bookmarkStart w:id="711"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10"/>
      <w:bookmarkEnd w:id="711"/>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12" w:name="_Toc60776997"/>
      <w:bookmarkStart w:id="713" w:name="_Toc100929821"/>
      <w:r w:rsidRPr="00962B3F">
        <w:t>5.7.10.4</w:t>
      </w:r>
      <w:r w:rsidRPr="00962B3F">
        <w:tab/>
        <w:t xml:space="preserve">Actions upon successful completion of </w:t>
      </w:r>
      <w:r w:rsidR="00E84B6D" w:rsidRPr="00962B3F">
        <w:t xml:space="preserve">a </w:t>
      </w:r>
      <w:r w:rsidRPr="00962B3F">
        <w:t>random-access procedure</w:t>
      </w:r>
      <w:bookmarkEnd w:id="712"/>
      <w:r w:rsidR="00E84B6D" w:rsidRPr="00962B3F">
        <w:t xml:space="preserve"> or on completion of a request of on-demand system information</w:t>
      </w:r>
      <w:bookmarkEnd w:id="713"/>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14" w:name="_Toc60776998"/>
      <w:bookmarkStart w:id="715"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14"/>
      <w:bookmarkEnd w:id="715"/>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16" w:name="_Toc100929823"/>
      <w:bookmarkStart w:id="717" w:name="_Toc60776999"/>
      <w:r w:rsidRPr="00962B3F">
        <w:t>5.7.10.6</w:t>
      </w:r>
      <w:r w:rsidRPr="00962B3F">
        <w:tab/>
        <w:t>Actions for the successful handover report determination</w:t>
      </w:r>
      <w:bookmarkEnd w:id="716"/>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8" w:name="_Toc100929824"/>
      <w:r w:rsidRPr="00962B3F">
        <w:t>5.7.12</w:t>
      </w:r>
      <w:r w:rsidRPr="00962B3F">
        <w:tab/>
        <w:t>IAB Other Information</w:t>
      </w:r>
      <w:bookmarkEnd w:id="717"/>
      <w:bookmarkEnd w:id="718"/>
    </w:p>
    <w:p w14:paraId="4EF546E9" w14:textId="77777777" w:rsidR="00394471" w:rsidRPr="00962B3F" w:rsidRDefault="00394471" w:rsidP="00394471">
      <w:pPr>
        <w:pStyle w:val="Heading4"/>
      </w:pPr>
      <w:bookmarkStart w:id="719" w:name="_Toc60777000"/>
      <w:bookmarkStart w:id="720" w:name="_Toc100929825"/>
      <w:r w:rsidRPr="00962B3F">
        <w:t>5.7.12.1</w:t>
      </w:r>
      <w:r w:rsidRPr="00962B3F">
        <w:tab/>
        <w:t>General</w:t>
      </w:r>
      <w:bookmarkEnd w:id="719"/>
      <w:bookmarkEnd w:id="720"/>
    </w:p>
    <w:p w14:paraId="32AE3F39" w14:textId="77777777" w:rsidR="00394471" w:rsidRPr="00962B3F" w:rsidRDefault="00394471" w:rsidP="00394471">
      <w:pPr>
        <w:pStyle w:val="TH"/>
        <w:rPr>
          <w:sz w:val="22"/>
          <w:szCs w:val="22"/>
          <w:lang w:eastAsia="zh-CN"/>
        </w:rPr>
      </w:pPr>
      <w:r w:rsidRPr="00962B3F">
        <w:object w:dxaOrig="6960" w:dyaOrig="2580" w14:anchorId="69D611E5">
          <v:shape id="对象 44" o:spid="_x0000_i1069" type="#_x0000_t75" style="width:347.85pt;height:129.05pt" o:ole="">
            <v:imagedata r:id="rId100" o:title=""/>
          </v:shape>
          <o:OLEObject Type="Embed" ProgID="Word.Picture.8" ShapeID="对象 44" DrawAspect="Content" ObjectID="_1723296507" r:id="rId101"/>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21" w:name="_Toc60777001"/>
      <w:bookmarkStart w:id="722" w:name="_Toc100929826"/>
      <w:r w:rsidRPr="00962B3F">
        <w:t>5.7.12.2</w:t>
      </w:r>
      <w:r w:rsidRPr="00962B3F">
        <w:tab/>
        <w:t>Initiation</w:t>
      </w:r>
      <w:bookmarkEnd w:id="721"/>
      <w:bookmarkEnd w:id="722"/>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23" w:name="_Toc60777002"/>
      <w:bookmarkStart w:id="724"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23"/>
      <w:bookmarkEnd w:id="724"/>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25" w:name="_Toc100929828"/>
      <w:r w:rsidRPr="00962B3F">
        <w:t>5.7.13</w:t>
      </w:r>
      <w:r w:rsidR="00B623BD" w:rsidRPr="00962B3F">
        <w:tab/>
        <w:t>RLM/BFD relaxation</w:t>
      </w:r>
      <w:bookmarkEnd w:id="725"/>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26"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26"/>
    </w:p>
    <w:p w14:paraId="445A9AEE" w14:textId="77777777" w:rsidR="00B623BD" w:rsidRPr="00962B3F" w:rsidRDefault="00B623BD" w:rsidP="00B623BD">
      <w:bookmarkStart w:id="727" w:name="OLE_LINK11"/>
      <w:bookmarkStart w:id="728"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27"/>
    <w:bookmarkEnd w:id="728"/>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9"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9"/>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30" w:name="_Toc100929831"/>
      <w:r w:rsidRPr="00962B3F">
        <w:lastRenderedPageBreak/>
        <w:t>5.7.14</w:t>
      </w:r>
      <w:r w:rsidR="0064192E" w:rsidRPr="00962B3F">
        <w:tab/>
        <w:t>UE Positioning Assistance Information</w:t>
      </w:r>
      <w:bookmarkEnd w:id="730"/>
    </w:p>
    <w:p w14:paraId="01C9C104" w14:textId="7E2CECE5" w:rsidR="0064192E" w:rsidRPr="00962B3F" w:rsidRDefault="009B1D75" w:rsidP="0064192E">
      <w:pPr>
        <w:pStyle w:val="Heading4"/>
      </w:pPr>
      <w:bookmarkStart w:id="731" w:name="_Toc100929832"/>
      <w:r w:rsidRPr="00962B3F">
        <w:t>5.7.14</w:t>
      </w:r>
      <w:r w:rsidR="0064192E" w:rsidRPr="00962B3F">
        <w:t>.1</w:t>
      </w:r>
      <w:r w:rsidR="0064192E" w:rsidRPr="00962B3F">
        <w:tab/>
        <w:t>General</w:t>
      </w:r>
      <w:bookmarkEnd w:id="731"/>
    </w:p>
    <w:p w14:paraId="363AEEC8" w14:textId="77777777" w:rsidR="0064192E" w:rsidRPr="00962B3F" w:rsidRDefault="0064192E" w:rsidP="0064192E">
      <w:pPr>
        <w:pStyle w:val="TH"/>
        <w:rPr>
          <w:sz w:val="22"/>
          <w:szCs w:val="22"/>
          <w:lang w:eastAsia="zh-CN"/>
        </w:rPr>
      </w:pPr>
      <w:r w:rsidRPr="00962B3F">
        <w:rPr>
          <w:noProof/>
        </w:rPr>
        <w:object w:dxaOrig="7575" w:dyaOrig="2715" w14:anchorId="1832486D">
          <v:shape id="_x0000_i1070" type="#_x0000_t75" style="width:382.45pt;height:136.5pt" o:ole="">
            <v:imagedata r:id="rId102" o:title=""/>
          </v:shape>
          <o:OLEObject Type="Embed" ProgID="Word.Picture.8" ShapeID="_x0000_i1070" DrawAspect="Content" ObjectID="_1723296508" r:id="rId103"/>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32" w:name="_Toc100929833"/>
      <w:r w:rsidRPr="00962B3F">
        <w:t>5.7.14</w:t>
      </w:r>
      <w:r w:rsidR="0064192E" w:rsidRPr="00962B3F">
        <w:t>.2</w:t>
      </w:r>
      <w:r w:rsidR="0064192E" w:rsidRPr="00962B3F">
        <w:tab/>
        <w:t>Initiation</w:t>
      </w:r>
      <w:bookmarkEnd w:id="732"/>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33"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33"/>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34" w:name="_Toc100929835"/>
      <w:r w:rsidRPr="00962B3F">
        <w:lastRenderedPageBreak/>
        <w:t>5.7.15</w:t>
      </w:r>
      <w:r w:rsidR="0064192E" w:rsidRPr="00962B3F">
        <w:tab/>
      </w:r>
      <w:r w:rsidR="00892680" w:rsidRPr="00962B3F">
        <w:t>Void</w:t>
      </w:r>
      <w:bookmarkEnd w:id="734"/>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35" w:name="_Toc46480779"/>
      <w:bookmarkStart w:id="736" w:name="_Toc46483247"/>
      <w:bookmarkStart w:id="737" w:name="_Toc37082152"/>
      <w:bookmarkStart w:id="738" w:name="_Toc46482013"/>
      <w:bookmarkStart w:id="739" w:name="_Toc29343487"/>
      <w:bookmarkStart w:id="740" w:name="_Toc67997053"/>
      <w:bookmarkStart w:id="741" w:name="_Toc36939172"/>
      <w:bookmarkStart w:id="742" w:name="_Toc29342348"/>
      <w:bookmarkStart w:id="743" w:name="_Toc20487056"/>
      <w:bookmarkStart w:id="744" w:name="_Toc36846519"/>
      <w:bookmarkStart w:id="745" w:name="_Toc36566739"/>
      <w:bookmarkStart w:id="746" w:name="_Toc36810155"/>
      <w:r w:rsidRPr="00962B3F">
        <w:rPr>
          <w:rFonts w:ascii="Arial" w:hAnsi="Arial"/>
          <w:sz w:val="28"/>
        </w:rPr>
        <w:t>5.7.16</w:t>
      </w:r>
      <w:r w:rsidR="00811135" w:rsidRPr="00962B3F">
        <w:rPr>
          <w:rFonts w:ascii="Arial" w:hAnsi="Arial"/>
          <w:sz w:val="28"/>
        </w:rPr>
        <w:tab/>
        <w:t>Application layer measurement reporting</w:t>
      </w:r>
      <w:bookmarkEnd w:id="735"/>
      <w:bookmarkEnd w:id="736"/>
      <w:bookmarkEnd w:id="737"/>
      <w:bookmarkEnd w:id="738"/>
      <w:bookmarkEnd w:id="739"/>
      <w:bookmarkEnd w:id="740"/>
      <w:bookmarkEnd w:id="741"/>
      <w:bookmarkEnd w:id="742"/>
      <w:bookmarkEnd w:id="743"/>
      <w:bookmarkEnd w:id="744"/>
      <w:bookmarkEnd w:id="745"/>
      <w:bookmarkEnd w:id="746"/>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47" w:name="_Toc20487057"/>
      <w:bookmarkStart w:id="748" w:name="_Toc36810156"/>
      <w:bookmarkStart w:id="749" w:name="_Toc37082153"/>
      <w:bookmarkStart w:id="750" w:name="_Toc36939173"/>
      <w:bookmarkStart w:id="751" w:name="_Toc29342349"/>
      <w:bookmarkStart w:id="752" w:name="_Toc36846520"/>
      <w:bookmarkStart w:id="753" w:name="_Toc46482014"/>
      <w:bookmarkStart w:id="754" w:name="_Toc67997054"/>
      <w:bookmarkStart w:id="755" w:name="_Toc29343488"/>
      <w:bookmarkStart w:id="756" w:name="_Toc36566740"/>
      <w:bookmarkStart w:id="757" w:name="_Toc46480780"/>
      <w:bookmarkStart w:id="758"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47"/>
      <w:bookmarkEnd w:id="748"/>
      <w:bookmarkEnd w:id="749"/>
      <w:bookmarkEnd w:id="750"/>
      <w:bookmarkEnd w:id="751"/>
      <w:bookmarkEnd w:id="752"/>
      <w:bookmarkEnd w:id="753"/>
      <w:bookmarkEnd w:id="754"/>
      <w:bookmarkEnd w:id="755"/>
      <w:bookmarkEnd w:id="756"/>
      <w:bookmarkEnd w:id="757"/>
      <w:bookmarkEnd w:id="758"/>
    </w:p>
    <w:bookmarkStart w:id="759" w:name="_MON_1681668510"/>
    <w:bookmarkEnd w:id="759"/>
    <w:p w14:paraId="7CF04B93" w14:textId="77777777" w:rsidR="00811135" w:rsidRPr="00962B3F" w:rsidRDefault="00811135" w:rsidP="00787A3F">
      <w:pPr>
        <w:pStyle w:val="TH"/>
      </w:pPr>
      <w:r w:rsidRPr="00962B3F">
        <w:object w:dxaOrig="6855" w:dyaOrig="2535" w14:anchorId="3F56C8B6">
          <v:shape id="_x0000_i1071" type="#_x0000_t75" style="width:346.45pt;height:130.45pt" o:ole="">
            <v:imagedata r:id="rId104" o:title=""/>
          </v:shape>
          <o:OLEObject Type="Embed" ProgID="Word.Picture.8" ShapeID="_x0000_i1071" DrawAspect="Content" ObjectID="_1723296509" r:id="rId105"/>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60"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61" w:name="_Toc20487058"/>
      <w:bookmarkStart w:id="762" w:name="_Toc29342350"/>
      <w:bookmarkStart w:id="763" w:name="_Toc29343489"/>
      <w:bookmarkStart w:id="764" w:name="_Toc36939174"/>
      <w:bookmarkStart w:id="765" w:name="_Toc37082154"/>
      <w:bookmarkStart w:id="766" w:name="_Toc46480781"/>
      <w:bookmarkStart w:id="767" w:name="_Toc46482015"/>
      <w:bookmarkStart w:id="768" w:name="_Toc36566741"/>
      <w:bookmarkStart w:id="769" w:name="_Toc36810157"/>
      <w:bookmarkStart w:id="770" w:name="_Toc36846521"/>
      <w:bookmarkStart w:id="771" w:name="_Toc46483249"/>
      <w:bookmarkStart w:id="772" w:name="_Toc67997055"/>
      <w:bookmarkEnd w:id="760"/>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61"/>
      <w:bookmarkEnd w:id="762"/>
      <w:bookmarkEnd w:id="763"/>
      <w:bookmarkEnd w:id="764"/>
      <w:bookmarkEnd w:id="765"/>
      <w:bookmarkEnd w:id="766"/>
      <w:bookmarkEnd w:id="767"/>
      <w:bookmarkEnd w:id="768"/>
      <w:bookmarkEnd w:id="769"/>
      <w:bookmarkEnd w:id="770"/>
      <w:bookmarkEnd w:id="771"/>
      <w:bookmarkEnd w:id="772"/>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73" w:name="_Toc60777003"/>
      <w:bookmarkStart w:id="774"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73"/>
      <w:bookmarkEnd w:id="774"/>
    </w:p>
    <w:p w14:paraId="68F6483A" w14:textId="77777777" w:rsidR="00394471" w:rsidRPr="00962B3F" w:rsidRDefault="00394471" w:rsidP="00394471">
      <w:pPr>
        <w:pStyle w:val="Heading3"/>
      </w:pPr>
      <w:bookmarkStart w:id="775" w:name="_Toc60777004"/>
      <w:bookmarkStart w:id="776" w:name="_Toc100929839"/>
      <w:r w:rsidRPr="00962B3F">
        <w:t>5.8.1</w:t>
      </w:r>
      <w:r w:rsidRPr="00962B3F">
        <w:tab/>
        <w:t>General</w:t>
      </w:r>
      <w:bookmarkEnd w:id="775"/>
      <w:bookmarkEnd w:id="776"/>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77" w:name="_Toc60777005"/>
      <w:bookmarkStart w:id="778" w:name="_Toc100929840"/>
      <w:r w:rsidRPr="00962B3F">
        <w:t>5.8.2</w:t>
      </w:r>
      <w:r w:rsidRPr="00962B3F">
        <w:tab/>
        <w:t>Conditions for NR sidelink communication operation</w:t>
      </w:r>
      <w:bookmarkEnd w:id="777"/>
      <w:bookmarkEnd w:id="778"/>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9" w:name="_Toc60777006"/>
      <w:bookmarkStart w:id="780" w:name="_Toc100929841"/>
      <w:r w:rsidRPr="00962B3F">
        <w:t>5.8.3</w:t>
      </w:r>
      <w:r w:rsidRPr="00962B3F">
        <w:tab/>
        <w:t>Sidelink UE information for NR sidelink communication</w:t>
      </w:r>
      <w:bookmarkEnd w:id="779"/>
      <w:bookmarkEnd w:id="780"/>
    </w:p>
    <w:p w14:paraId="16ECCE58" w14:textId="77777777" w:rsidR="00394471" w:rsidRPr="00962B3F" w:rsidRDefault="00394471" w:rsidP="00394471">
      <w:pPr>
        <w:pStyle w:val="Heading4"/>
        <w:rPr>
          <w:noProof/>
        </w:rPr>
      </w:pPr>
      <w:bookmarkStart w:id="781" w:name="_Toc60777007"/>
      <w:bookmarkStart w:id="782" w:name="_Toc100929842"/>
      <w:r w:rsidRPr="00962B3F">
        <w:t>5.8.</w:t>
      </w:r>
      <w:r w:rsidRPr="00962B3F">
        <w:rPr>
          <w:lang w:eastAsia="zh-CN"/>
        </w:rPr>
        <w:t>3</w:t>
      </w:r>
      <w:r w:rsidRPr="00962B3F">
        <w:t>.1</w:t>
      </w:r>
      <w:r w:rsidRPr="00962B3F">
        <w:tab/>
        <w:t>General</w:t>
      </w:r>
      <w:bookmarkEnd w:id="781"/>
      <w:bookmarkEnd w:id="782"/>
    </w:p>
    <w:p w14:paraId="15B4CB6E" w14:textId="77777777" w:rsidR="00394471" w:rsidRPr="00962B3F" w:rsidRDefault="00394471" w:rsidP="00394471">
      <w:pPr>
        <w:pStyle w:val="TH"/>
      </w:pPr>
      <w:r w:rsidRPr="00962B3F">
        <w:rPr>
          <w:rFonts w:ascii="Calibri Light" w:eastAsia="DotumChe" w:hAnsi="Calibri Light"/>
          <w:noProof/>
          <w:lang w:eastAsia="en-US"/>
        </w:rPr>
        <w:object w:dxaOrig="4065" w:dyaOrig="2040" w14:anchorId="54797421">
          <v:shape id="_x0000_i1072" type="#_x0000_t75" style="width:203.85pt;height:101.9pt" o:ole="">
            <v:imagedata r:id="rId106" o:title=""/>
          </v:shape>
          <o:OLEObject Type="Embed" ProgID="Mscgen.Chart" ShapeID="_x0000_i1072" DrawAspect="Content" ObjectID="_1723296510" r:id="rId107"/>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83"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84" w:name="_Toc100929843"/>
      <w:r w:rsidRPr="00962B3F">
        <w:t>5.8.</w:t>
      </w:r>
      <w:r w:rsidRPr="00962B3F">
        <w:rPr>
          <w:lang w:eastAsia="zh-CN"/>
        </w:rPr>
        <w:t>3</w:t>
      </w:r>
      <w:r w:rsidRPr="00962B3F">
        <w:t>.2</w:t>
      </w:r>
      <w:r w:rsidRPr="00962B3F">
        <w:tab/>
        <w:t>Initiation</w:t>
      </w:r>
      <w:bookmarkEnd w:id="783"/>
      <w:bookmarkEnd w:id="784"/>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85" w:name="_Toc60777009"/>
      <w:bookmarkStart w:id="786"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85"/>
      <w:bookmarkEnd w:id="786"/>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87" w:name="_Toc60777010"/>
      <w:bookmarkStart w:id="788" w:name="_Toc100929845"/>
      <w:r w:rsidRPr="00962B3F">
        <w:t>5.8.4</w:t>
      </w:r>
      <w:r w:rsidRPr="00962B3F">
        <w:tab/>
        <w:t>Void</w:t>
      </w:r>
      <w:bookmarkEnd w:id="787"/>
      <w:bookmarkEnd w:id="788"/>
    </w:p>
    <w:p w14:paraId="1F968F3A" w14:textId="77777777" w:rsidR="00394471" w:rsidRPr="00962B3F" w:rsidRDefault="00394471" w:rsidP="00394471">
      <w:pPr>
        <w:pStyle w:val="Heading3"/>
      </w:pPr>
      <w:bookmarkStart w:id="789" w:name="_Toc60777011"/>
      <w:bookmarkStart w:id="790" w:name="_Toc100929846"/>
      <w:r w:rsidRPr="00962B3F">
        <w:t>5.8.5</w:t>
      </w:r>
      <w:r w:rsidRPr="00962B3F">
        <w:tab/>
        <w:t>Sidelink synchronisation information transmission for NR sidelink communication</w:t>
      </w:r>
      <w:bookmarkEnd w:id="789"/>
      <w:bookmarkEnd w:id="790"/>
    </w:p>
    <w:p w14:paraId="6E015D8A" w14:textId="77777777" w:rsidR="00394471" w:rsidRPr="00962B3F" w:rsidRDefault="00394471" w:rsidP="00394471">
      <w:pPr>
        <w:pStyle w:val="Heading4"/>
      </w:pPr>
      <w:bookmarkStart w:id="791" w:name="_Toc60777012"/>
      <w:bookmarkStart w:id="792" w:name="_Toc100929847"/>
      <w:r w:rsidRPr="00962B3F">
        <w:t>5.8.5.1</w:t>
      </w:r>
      <w:r w:rsidRPr="00962B3F">
        <w:tab/>
        <w:t>General</w:t>
      </w:r>
      <w:bookmarkEnd w:id="791"/>
      <w:bookmarkEnd w:id="792"/>
    </w:p>
    <w:p w14:paraId="456E5D2F" w14:textId="77777777" w:rsidR="00394471" w:rsidRPr="00962B3F" w:rsidRDefault="00394471" w:rsidP="00394471">
      <w:pPr>
        <w:pStyle w:val="TH"/>
      </w:pPr>
      <w:r w:rsidRPr="00962B3F">
        <w:rPr>
          <w:rFonts w:ascii="Times New Roman" w:eastAsia="DotumChe" w:hAnsi="Times New Roman"/>
          <w:noProof/>
          <w:lang w:eastAsia="en-US"/>
        </w:rPr>
        <w:object w:dxaOrig="7365" w:dyaOrig="2565" w14:anchorId="5268EC15">
          <v:shape id="_x0000_i1073" type="#_x0000_t75" style="width:368.4pt;height:128.1pt" o:ole="">
            <v:imagedata r:id="rId108" o:title=""/>
          </v:shape>
          <o:OLEObject Type="Embed" ProgID="Mscgen.Chart" ShapeID="_x0000_i1073" DrawAspect="Content" ObjectID="_1723296511" r:id="rId109"/>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394471" w:rsidP="00394471">
      <w:pPr>
        <w:pStyle w:val="TH"/>
      </w:pPr>
      <w:r w:rsidRPr="00962B3F">
        <w:rPr>
          <w:rFonts w:ascii="Times New Roman" w:hAnsi="Times New Roman"/>
          <w:noProof/>
        </w:rPr>
        <w:object w:dxaOrig="8805" w:dyaOrig="2085" w14:anchorId="1E35B028">
          <v:shape id="_x0000_i1074" type="#_x0000_t75" style="width:441.35pt;height:104.25pt" o:ole="">
            <v:imagedata r:id="rId110" o:title=""/>
          </v:shape>
          <o:OLEObject Type="Embed" ProgID="Mscgen.Chart" ShapeID="_x0000_i1074" DrawAspect="Content" ObjectID="_1723296512" r:id="rId111"/>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93" w:name="_Toc60777013"/>
      <w:bookmarkStart w:id="794" w:name="_Toc100929848"/>
      <w:r w:rsidRPr="00962B3F">
        <w:t>5.8.5.2</w:t>
      </w:r>
      <w:r w:rsidRPr="00962B3F">
        <w:tab/>
        <w:t>Initiation</w:t>
      </w:r>
      <w:bookmarkEnd w:id="793"/>
      <w:bookmarkEnd w:id="794"/>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95" w:name="_Toc60777014"/>
      <w:bookmarkStart w:id="796" w:name="_Toc100929849"/>
      <w:r w:rsidRPr="00962B3F">
        <w:t>5.8.5.3</w:t>
      </w:r>
      <w:r w:rsidRPr="00962B3F">
        <w:tab/>
        <w:t>Transmission of SLSS</w:t>
      </w:r>
      <w:bookmarkEnd w:id="795"/>
      <w:bookmarkEnd w:id="796"/>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97" w:name="_Toc60777015"/>
      <w:bookmarkStart w:id="798" w:name="_Toc100929850"/>
      <w:r w:rsidRPr="00962B3F">
        <w:t>5.8.5a</w:t>
      </w:r>
      <w:r w:rsidRPr="00962B3F">
        <w:tab/>
        <w:t>Sidelink synchronisation information transmission for V2X sidelink communication</w:t>
      </w:r>
      <w:bookmarkEnd w:id="797"/>
      <w:bookmarkEnd w:id="798"/>
    </w:p>
    <w:p w14:paraId="549BB199" w14:textId="77777777" w:rsidR="00394471" w:rsidRPr="00962B3F" w:rsidRDefault="00394471" w:rsidP="00394471">
      <w:pPr>
        <w:pStyle w:val="Heading4"/>
      </w:pPr>
      <w:bookmarkStart w:id="799" w:name="_Toc60777016"/>
      <w:bookmarkStart w:id="800" w:name="_Toc100929851"/>
      <w:r w:rsidRPr="00962B3F">
        <w:t>5.8.5a.1</w:t>
      </w:r>
      <w:r w:rsidRPr="00962B3F">
        <w:tab/>
        <w:t>General</w:t>
      </w:r>
      <w:bookmarkEnd w:id="799"/>
      <w:bookmarkEnd w:id="800"/>
    </w:p>
    <w:p w14:paraId="73F90B0D" w14:textId="77777777" w:rsidR="00394471" w:rsidRPr="00962B3F" w:rsidRDefault="00394471" w:rsidP="00394471">
      <w:pPr>
        <w:pStyle w:val="TH"/>
      </w:pPr>
      <w:r w:rsidRPr="00962B3F">
        <w:rPr>
          <w:rFonts w:ascii="Times New Roman" w:eastAsia="DotumChe" w:hAnsi="Times New Roman"/>
          <w:noProof/>
          <w:lang w:eastAsia="en-US"/>
        </w:rPr>
        <w:object w:dxaOrig="7740" w:dyaOrig="2520" w14:anchorId="0CB3AFCC">
          <v:shape id="_x0000_i1075" type="#_x0000_t75" style="width:388.5pt;height:126.7pt" o:ole="">
            <v:imagedata r:id="rId112" o:title=""/>
          </v:shape>
          <o:OLEObject Type="Embed" ProgID="Mscgen.Chart" ShapeID="_x0000_i1075" DrawAspect="Content" ObjectID="_1723296513" r:id="rId113"/>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394471" w:rsidP="00394471">
      <w:pPr>
        <w:pStyle w:val="TH"/>
      </w:pPr>
      <w:r w:rsidRPr="00962B3F">
        <w:rPr>
          <w:rFonts w:ascii="Times New Roman" w:hAnsi="Times New Roman"/>
          <w:noProof/>
        </w:rPr>
        <w:object w:dxaOrig="8805" w:dyaOrig="2085" w14:anchorId="646BE09A">
          <v:shape id="_x0000_i1076" type="#_x0000_t75" style="width:441.35pt;height:104.25pt" o:ole="">
            <v:imagedata r:id="rId110" o:title=""/>
          </v:shape>
          <o:OLEObject Type="Embed" ProgID="Mscgen.Chart" ShapeID="_x0000_i1076" DrawAspect="Content" ObjectID="_1723296514" r:id="rId114"/>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01" w:name="_Toc60777017"/>
      <w:bookmarkStart w:id="802" w:name="_Toc100929852"/>
      <w:r w:rsidRPr="00962B3F">
        <w:t>5.8.5a.2</w:t>
      </w:r>
      <w:r w:rsidRPr="00962B3F">
        <w:tab/>
        <w:t>Initiation</w:t>
      </w:r>
      <w:bookmarkEnd w:id="801"/>
      <w:bookmarkEnd w:id="802"/>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03" w:name="_Toc60777018"/>
      <w:bookmarkStart w:id="804" w:name="_Toc100929853"/>
      <w:r w:rsidRPr="00962B3F">
        <w:t>5.8.6</w:t>
      </w:r>
      <w:r w:rsidRPr="00962B3F">
        <w:tab/>
        <w:t>Sidelink synchronisation reference</w:t>
      </w:r>
      <w:bookmarkEnd w:id="803"/>
      <w:bookmarkEnd w:id="804"/>
    </w:p>
    <w:p w14:paraId="3FE1FA26" w14:textId="77777777" w:rsidR="00394471" w:rsidRPr="00962B3F" w:rsidRDefault="00394471" w:rsidP="00394471">
      <w:pPr>
        <w:pStyle w:val="Heading4"/>
      </w:pPr>
      <w:bookmarkStart w:id="805" w:name="_Toc60777019"/>
      <w:bookmarkStart w:id="806" w:name="_Toc100929854"/>
      <w:r w:rsidRPr="00962B3F">
        <w:t>5.8.6.1</w:t>
      </w:r>
      <w:r w:rsidRPr="00962B3F">
        <w:tab/>
        <w:t>General</w:t>
      </w:r>
      <w:bookmarkEnd w:id="805"/>
      <w:bookmarkEnd w:id="806"/>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07" w:name="_Toc60777020"/>
      <w:bookmarkStart w:id="808" w:name="_Toc100929855"/>
      <w:r w:rsidRPr="00962B3F">
        <w:t>5.8.6.2</w:t>
      </w:r>
      <w:r w:rsidRPr="00962B3F">
        <w:tab/>
        <w:t>Selection and reselection of synchronisation reference</w:t>
      </w:r>
      <w:bookmarkEnd w:id="807"/>
      <w:bookmarkEnd w:id="808"/>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9" w:name="_Toc60777021"/>
      <w:bookmarkStart w:id="810" w:name="_Toc100929856"/>
      <w:r w:rsidRPr="00962B3F">
        <w:t>5.8.6.3</w:t>
      </w:r>
      <w:r w:rsidRPr="00962B3F">
        <w:tab/>
        <w:t>Sidelink communication transmission reference cell selection</w:t>
      </w:r>
      <w:bookmarkEnd w:id="809"/>
      <w:bookmarkEnd w:id="810"/>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11" w:name="_Toc60777022"/>
      <w:bookmarkStart w:id="812" w:name="_Toc100929857"/>
      <w:r w:rsidRPr="00962B3F">
        <w:t>5.8.7</w:t>
      </w:r>
      <w:r w:rsidRPr="00962B3F">
        <w:tab/>
        <w:t>Sidelink communication reception</w:t>
      </w:r>
      <w:bookmarkEnd w:id="811"/>
      <w:bookmarkEnd w:id="812"/>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13" w:name="_Toc60777023"/>
      <w:bookmarkStart w:id="814" w:name="_Toc100929858"/>
      <w:r w:rsidRPr="00962B3F">
        <w:t>5.8.8</w:t>
      </w:r>
      <w:r w:rsidRPr="00962B3F">
        <w:tab/>
        <w:t>Sidelink communication transmission</w:t>
      </w:r>
      <w:bookmarkEnd w:id="813"/>
      <w:bookmarkEnd w:id="814"/>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15" w:name="_Toc60777024"/>
      <w:bookmarkStart w:id="816"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15"/>
      <w:bookmarkEnd w:id="816"/>
    </w:p>
    <w:p w14:paraId="578882C7" w14:textId="77777777" w:rsidR="00394471" w:rsidRPr="00962B3F" w:rsidRDefault="00394471" w:rsidP="00394471">
      <w:pPr>
        <w:pStyle w:val="Heading4"/>
      </w:pPr>
      <w:bookmarkStart w:id="817" w:name="_Toc60777025"/>
      <w:bookmarkStart w:id="818" w:name="_Toc100929860"/>
      <w:r w:rsidRPr="00962B3F">
        <w:t>5.8.9.1</w:t>
      </w:r>
      <w:r w:rsidRPr="00962B3F">
        <w:tab/>
        <w:t>Sidelink RRC reconfiguration</w:t>
      </w:r>
      <w:bookmarkEnd w:id="817"/>
      <w:bookmarkEnd w:id="818"/>
    </w:p>
    <w:p w14:paraId="2B0DFE43" w14:textId="77777777" w:rsidR="00394471" w:rsidRPr="00962B3F" w:rsidRDefault="00394471" w:rsidP="00394471">
      <w:pPr>
        <w:pStyle w:val="Heading5"/>
      </w:pPr>
      <w:bookmarkStart w:id="819" w:name="_Toc60777026"/>
      <w:bookmarkStart w:id="820" w:name="_Toc100929861"/>
      <w:r w:rsidRPr="00962B3F">
        <w:rPr>
          <w:rFonts w:eastAsia="MS Mincho"/>
        </w:rPr>
        <w:t>5.8.9.1.1</w:t>
      </w:r>
      <w:r w:rsidRPr="00962B3F">
        <w:rPr>
          <w:rFonts w:eastAsia="MS Mincho"/>
        </w:rPr>
        <w:tab/>
      </w:r>
      <w:r w:rsidRPr="00962B3F">
        <w:t>General</w:t>
      </w:r>
      <w:bookmarkEnd w:id="819"/>
      <w:bookmarkEnd w:id="820"/>
    </w:p>
    <w:p w14:paraId="52E00E61" w14:textId="77777777" w:rsidR="00394471" w:rsidRPr="00962B3F" w:rsidRDefault="00394471" w:rsidP="00394471">
      <w:pPr>
        <w:pStyle w:val="TH"/>
        <w:rPr>
          <w:noProof/>
        </w:rPr>
      </w:pPr>
    </w:p>
    <w:p w14:paraId="7894885C" w14:textId="77777777" w:rsidR="00394471" w:rsidRPr="00962B3F" w:rsidRDefault="00394471" w:rsidP="00394471">
      <w:pPr>
        <w:pStyle w:val="TH"/>
      </w:pPr>
      <w:r w:rsidRPr="00962B3F">
        <w:rPr>
          <w:noProof/>
        </w:rPr>
        <w:object w:dxaOrig="4860" w:dyaOrig="2145" w14:anchorId="19945654">
          <v:shape id="_x0000_i1077" type="#_x0000_t75" style="width:241.7pt;height:106.6pt" o:ole="">
            <v:imagedata r:id="rId115" o:title=""/>
          </v:shape>
          <o:OLEObject Type="Embed" ProgID="Mscgen.Chart" ShapeID="_x0000_i1077" DrawAspect="Content" ObjectID="_1723296515" r:id="rId116"/>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394471" w:rsidP="00394471">
      <w:pPr>
        <w:pStyle w:val="TH"/>
      </w:pPr>
      <w:r w:rsidRPr="00962B3F">
        <w:rPr>
          <w:noProof/>
        </w:rPr>
        <w:object w:dxaOrig="4740" w:dyaOrig="2145" w14:anchorId="6AC09AF2">
          <v:shape id="_x0000_i1078" type="#_x0000_t75" style="width:237.05pt;height:106.6pt" o:ole="">
            <v:imagedata r:id="rId117" o:title=""/>
          </v:shape>
          <o:OLEObject Type="Embed" ProgID="Mscgen.Chart" ShapeID="_x0000_i1078" DrawAspect="Content" ObjectID="_1723296516" r:id="rId118"/>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21" w:name="_Toc60777027"/>
      <w:bookmarkStart w:id="822"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21"/>
      <w:bookmarkEnd w:id="822"/>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lastRenderedPageBreak/>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23" w:name="_Toc60777028"/>
      <w:bookmarkStart w:id="824"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23"/>
      <w:bookmarkEnd w:id="824"/>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lastRenderedPageBreak/>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25" w:name="_Toc60777029"/>
      <w:bookmarkStart w:id="826" w:name="_Toc100929864"/>
      <w:r w:rsidRPr="00962B3F">
        <w:rPr>
          <w:rFonts w:eastAsia="MS Mincho"/>
        </w:rPr>
        <w:t>5.8.9.1.4</w:t>
      </w:r>
      <w:r w:rsidRPr="00962B3F">
        <w:rPr>
          <w:rFonts w:eastAsia="MS Mincho"/>
        </w:rPr>
        <w:tab/>
        <w:t>Void</w:t>
      </w:r>
      <w:bookmarkEnd w:id="825"/>
      <w:bookmarkEnd w:id="826"/>
    </w:p>
    <w:p w14:paraId="5946FF37" w14:textId="77777777" w:rsidR="00394471" w:rsidRPr="00962B3F" w:rsidRDefault="00394471" w:rsidP="00394471">
      <w:pPr>
        <w:pStyle w:val="Heading5"/>
        <w:rPr>
          <w:rFonts w:eastAsia="MS Mincho"/>
        </w:rPr>
      </w:pPr>
      <w:bookmarkStart w:id="827" w:name="_Toc60777030"/>
      <w:bookmarkStart w:id="828" w:name="_Toc100929865"/>
      <w:r w:rsidRPr="00962B3F">
        <w:rPr>
          <w:rFonts w:eastAsia="MS Mincho"/>
        </w:rPr>
        <w:t>5.8.9.1.5</w:t>
      </w:r>
      <w:r w:rsidRPr="00962B3F">
        <w:rPr>
          <w:rFonts w:eastAsia="MS Mincho"/>
        </w:rPr>
        <w:tab/>
        <w:t>Void</w:t>
      </w:r>
      <w:bookmarkEnd w:id="827"/>
      <w:bookmarkEnd w:id="828"/>
    </w:p>
    <w:p w14:paraId="13B9B700" w14:textId="77777777" w:rsidR="00394471" w:rsidRPr="00962B3F" w:rsidRDefault="00394471" w:rsidP="00394471">
      <w:pPr>
        <w:pStyle w:val="Heading5"/>
        <w:rPr>
          <w:rFonts w:eastAsia="MS Mincho"/>
        </w:rPr>
      </w:pPr>
      <w:bookmarkStart w:id="829" w:name="_Toc60777031"/>
      <w:bookmarkStart w:id="830" w:name="_Toc100929866"/>
      <w:r w:rsidRPr="00962B3F">
        <w:rPr>
          <w:rFonts w:eastAsia="MS Mincho"/>
        </w:rPr>
        <w:t>5.8.9.1.6</w:t>
      </w:r>
      <w:r w:rsidRPr="00962B3F">
        <w:rPr>
          <w:rFonts w:eastAsia="MS Mincho"/>
        </w:rPr>
        <w:tab/>
        <w:t>Void</w:t>
      </w:r>
      <w:bookmarkEnd w:id="829"/>
      <w:bookmarkEnd w:id="830"/>
    </w:p>
    <w:p w14:paraId="56AE428E" w14:textId="77777777" w:rsidR="00394471" w:rsidRPr="00962B3F" w:rsidRDefault="00394471" w:rsidP="00394471">
      <w:pPr>
        <w:pStyle w:val="Heading5"/>
        <w:rPr>
          <w:rFonts w:eastAsia="MS Mincho"/>
        </w:rPr>
      </w:pPr>
      <w:bookmarkStart w:id="831" w:name="_Toc60777032"/>
      <w:bookmarkStart w:id="832" w:name="_Toc100929867"/>
      <w:r w:rsidRPr="00962B3F">
        <w:rPr>
          <w:rFonts w:eastAsia="MS Mincho"/>
        </w:rPr>
        <w:t>5.8.9.1.7</w:t>
      </w:r>
      <w:r w:rsidRPr="00962B3F">
        <w:rPr>
          <w:rFonts w:eastAsia="MS Mincho"/>
        </w:rPr>
        <w:tab/>
        <w:t>Void</w:t>
      </w:r>
      <w:bookmarkEnd w:id="831"/>
      <w:bookmarkEnd w:id="832"/>
    </w:p>
    <w:p w14:paraId="763C2D54" w14:textId="77777777" w:rsidR="00394471" w:rsidRPr="00962B3F" w:rsidRDefault="00394471" w:rsidP="00394471">
      <w:pPr>
        <w:pStyle w:val="Heading5"/>
        <w:rPr>
          <w:rFonts w:eastAsia="MS Mincho"/>
        </w:rPr>
      </w:pPr>
      <w:bookmarkStart w:id="833" w:name="_Toc60777033"/>
      <w:bookmarkStart w:id="834"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33"/>
      <w:bookmarkEnd w:id="834"/>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lastRenderedPageBreak/>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35" w:name="_Toc60777034"/>
      <w:bookmarkStart w:id="836"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35"/>
      <w:bookmarkEnd w:id="836"/>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37" w:name="_Toc60777035"/>
      <w:bookmarkStart w:id="838" w:name="_Toc100929870"/>
      <w:r w:rsidRPr="00962B3F">
        <w:t>5.8.9.1a</w:t>
      </w:r>
      <w:r w:rsidRPr="00962B3F">
        <w:tab/>
        <w:t>Sidelink radio bearer management</w:t>
      </w:r>
      <w:bookmarkEnd w:id="837"/>
      <w:bookmarkEnd w:id="838"/>
    </w:p>
    <w:p w14:paraId="0A409E4C" w14:textId="77777777" w:rsidR="00394471" w:rsidRPr="00962B3F" w:rsidRDefault="00394471" w:rsidP="00394471">
      <w:pPr>
        <w:pStyle w:val="Heading5"/>
        <w:rPr>
          <w:rFonts w:eastAsia="MS Mincho"/>
        </w:rPr>
      </w:pPr>
      <w:bookmarkStart w:id="839" w:name="_Toc60777036"/>
      <w:bookmarkStart w:id="840" w:name="_Toc100929871"/>
      <w:r w:rsidRPr="00962B3F">
        <w:rPr>
          <w:rFonts w:eastAsia="MS Mincho"/>
        </w:rPr>
        <w:t>5.8.9.1a.1</w:t>
      </w:r>
      <w:r w:rsidRPr="00962B3F">
        <w:rPr>
          <w:rFonts w:eastAsia="MS Mincho"/>
        </w:rPr>
        <w:tab/>
        <w:t>Sidelink DRB release</w:t>
      </w:r>
      <w:bookmarkEnd w:id="839"/>
      <w:bookmarkEnd w:id="840"/>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lastRenderedPageBreak/>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41" w:name="_Toc60777037"/>
      <w:bookmarkStart w:id="842" w:name="_Toc100929872"/>
      <w:r w:rsidRPr="00962B3F">
        <w:rPr>
          <w:rFonts w:eastAsia="MS Mincho"/>
        </w:rPr>
        <w:t>5.8.9.1a.2</w:t>
      </w:r>
      <w:r w:rsidRPr="00962B3F">
        <w:rPr>
          <w:rFonts w:eastAsia="MS Mincho"/>
        </w:rPr>
        <w:tab/>
        <w:t>Sidelink DRB addition/modification</w:t>
      </w:r>
      <w:bookmarkEnd w:id="841"/>
      <w:bookmarkEnd w:id="842"/>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lastRenderedPageBreak/>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lastRenderedPageBreak/>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43" w:name="_Toc60777038"/>
      <w:bookmarkStart w:id="844" w:name="_Toc100929873"/>
      <w:r w:rsidRPr="00962B3F">
        <w:rPr>
          <w:rFonts w:eastAsia="MS Mincho"/>
        </w:rPr>
        <w:t>5.8.9.1a.3</w:t>
      </w:r>
      <w:r w:rsidRPr="00962B3F">
        <w:rPr>
          <w:rFonts w:eastAsia="MS Mincho"/>
        </w:rPr>
        <w:tab/>
        <w:t>Sidelink SRB release</w:t>
      </w:r>
      <w:bookmarkEnd w:id="843"/>
      <w:bookmarkEnd w:id="844"/>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45" w:name="_Toc60777039"/>
      <w:bookmarkStart w:id="846" w:name="_Toc100929874"/>
      <w:r w:rsidRPr="00962B3F">
        <w:rPr>
          <w:rFonts w:eastAsia="MS Mincho"/>
        </w:rPr>
        <w:t>5.8.9.1a.4</w:t>
      </w:r>
      <w:r w:rsidRPr="00962B3F">
        <w:rPr>
          <w:rFonts w:eastAsia="MS Mincho"/>
        </w:rPr>
        <w:tab/>
        <w:t>Sidelink SRB addition</w:t>
      </w:r>
      <w:bookmarkEnd w:id="845"/>
      <w:bookmarkEnd w:id="846"/>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47" w:name="_Toc60777040"/>
      <w:bookmarkStart w:id="848" w:name="_Toc100929875"/>
      <w:r w:rsidRPr="00962B3F">
        <w:t>5.8.9.2</w:t>
      </w:r>
      <w:r w:rsidRPr="00962B3F">
        <w:tab/>
        <w:t>Sidelink UE capability transfer</w:t>
      </w:r>
      <w:bookmarkEnd w:id="847"/>
      <w:bookmarkEnd w:id="848"/>
    </w:p>
    <w:p w14:paraId="2DAD8997" w14:textId="77777777" w:rsidR="00394471" w:rsidRPr="00962B3F" w:rsidRDefault="00394471" w:rsidP="00394471">
      <w:pPr>
        <w:pStyle w:val="Heading4"/>
      </w:pPr>
      <w:bookmarkStart w:id="849" w:name="_Toc60777041"/>
      <w:bookmarkStart w:id="850" w:name="_Toc100929876"/>
      <w:r w:rsidRPr="00962B3F">
        <w:t>5.8.9.2.1</w:t>
      </w:r>
      <w:r w:rsidRPr="00962B3F">
        <w:tab/>
        <w:t>General</w:t>
      </w:r>
      <w:bookmarkEnd w:id="849"/>
      <w:bookmarkEnd w:id="850"/>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B67223" w:rsidP="00394471">
      <w:pPr>
        <w:pStyle w:val="TH"/>
      </w:pPr>
      <w:r w:rsidRPr="00962B3F">
        <w:object w:dxaOrig="4440" w:dyaOrig="2055" w14:anchorId="28D88FD0">
          <v:shape id="_x0000_i1079" type="#_x0000_t75" style="width:222.1pt;height:102.85pt" o:ole="">
            <v:imagedata r:id="rId119" o:title=""/>
          </v:shape>
          <o:OLEObject Type="Embed" ProgID="Mscgen.Chart" ShapeID="_x0000_i1079" DrawAspect="Content" ObjectID="_1723296517" r:id="rId120"/>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51" w:name="_Toc60777042"/>
      <w:bookmarkStart w:id="852" w:name="_Toc100929877"/>
      <w:r w:rsidRPr="00962B3F">
        <w:t>5.8.9.2.2</w:t>
      </w:r>
      <w:r w:rsidRPr="00962B3F">
        <w:tab/>
        <w:t>Initiation</w:t>
      </w:r>
      <w:bookmarkEnd w:id="851"/>
      <w:bookmarkEnd w:id="852"/>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53" w:name="_Toc60777043"/>
      <w:bookmarkStart w:id="854"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53"/>
      <w:bookmarkEnd w:id="854"/>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55" w:name="_Toc60777044"/>
      <w:bookmarkStart w:id="856" w:name="_Toc100929879"/>
      <w:r w:rsidRPr="00962B3F">
        <w:t>5.8.9.2.4</w:t>
      </w:r>
      <w:r w:rsidRPr="00962B3F">
        <w:tab/>
        <w:t xml:space="preserve">Actions related to reception of the </w:t>
      </w:r>
      <w:r w:rsidRPr="00962B3F">
        <w:rPr>
          <w:i/>
        </w:rPr>
        <w:t>UECapabilityEnquirySidelink</w:t>
      </w:r>
      <w:r w:rsidRPr="00962B3F">
        <w:t xml:space="preserve"> by the UE</w:t>
      </w:r>
      <w:bookmarkEnd w:id="855"/>
      <w:bookmarkEnd w:id="856"/>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57" w:name="_Toc60777045"/>
      <w:bookmarkStart w:id="858" w:name="_Toc100929880"/>
      <w:r w:rsidRPr="00962B3F">
        <w:t>5.8.9.3</w:t>
      </w:r>
      <w:r w:rsidRPr="00962B3F">
        <w:tab/>
        <w:t>Sidelink radio link failure related actions</w:t>
      </w:r>
      <w:bookmarkEnd w:id="857"/>
      <w:bookmarkEnd w:id="858"/>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9" w:name="_Toc60777046"/>
      <w:bookmarkStart w:id="860" w:name="_Toc100929881"/>
      <w:r w:rsidRPr="00962B3F">
        <w:t>5.8.9.4</w:t>
      </w:r>
      <w:r w:rsidRPr="00962B3F">
        <w:tab/>
        <w:t>Sidelink common control information</w:t>
      </w:r>
      <w:bookmarkEnd w:id="859"/>
      <w:bookmarkEnd w:id="860"/>
    </w:p>
    <w:p w14:paraId="130BEC59" w14:textId="77777777" w:rsidR="00394471" w:rsidRPr="00962B3F" w:rsidRDefault="00394471" w:rsidP="00394471">
      <w:pPr>
        <w:pStyle w:val="Heading5"/>
        <w:rPr>
          <w:rFonts w:eastAsia="MS Mincho"/>
        </w:rPr>
      </w:pPr>
      <w:bookmarkStart w:id="861" w:name="_Toc60777047"/>
      <w:bookmarkStart w:id="862" w:name="_Toc100929882"/>
      <w:r w:rsidRPr="00962B3F">
        <w:rPr>
          <w:rFonts w:eastAsia="MS Mincho"/>
        </w:rPr>
        <w:t>5.8.9.4.1</w:t>
      </w:r>
      <w:r w:rsidRPr="00962B3F">
        <w:rPr>
          <w:rFonts w:eastAsia="MS Mincho"/>
        </w:rPr>
        <w:tab/>
        <w:t>General</w:t>
      </w:r>
      <w:bookmarkEnd w:id="861"/>
      <w:bookmarkEnd w:id="862"/>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63" w:name="_Toc60777048"/>
      <w:bookmarkStart w:id="864"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63"/>
      <w:bookmarkEnd w:id="864"/>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65" w:name="_Toc60777049"/>
      <w:bookmarkStart w:id="866"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65"/>
      <w:bookmarkEnd w:id="866"/>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lastRenderedPageBreak/>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67" w:name="_Toc46439423"/>
      <w:bookmarkStart w:id="868" w:name="_Toc46444260"/>
      <w:bookmarkStart w:id="869" w:name="_Toc46487021"/>
      <w:bookmarkStart w:id="870" w:name="_Toc52836899"/>
      <w:bookmarkStart w:id="871" w:name="_Toc52837907"/>
      <w:bookmarkStart w:id="872" w:name="_Toc53006547"/>
      <w:bookmarkStart w:id="873" w:name="_Toc60777050"/>
      <w:bookmarkStart w:id="874" w:name="_Toc100929885"/>
      <w:r w:rsidRPr="00962B3F">
        <w:t>5.8.9.5</w:t>
      </w:r>
      <w:r w:rsidRPr="00962B3F">
        <w:tab/>
      </w:r>
      <w:bookmarkEnd w:id="867"/>
      <w:bookmarkEnd w:id="868"/>
      <w:bookmarkEnd w:id="869"/>
      <w:bookmarkEnd w:id="870"/>
      <w:bookmarkEnd w:id="871"/>
      <w:bookmarkEnd w:id="872"/>
      <w:r w:rsidRPr="00962B3F">
        <w:t>Actions related to PC5-RRC connection release requested by upper layers</w:t>
      </w:r>
      <w:bookmarkEnd w:id="873"/>
      <w:r w:rsidR="000F2113" w:rsidRPr="00962B3F">
        <w:t xml:space="preserve"> or AS layer</w:t>
      </w:r>
      <w:bookmarkEnd w:id="874"/>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lastRenderedPageBreak/>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75"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76" w:name="_Toc100929886"/>
      <w:r w:rsidRPr="00962B3F">
        <w:t>5.8.9.6</w:t>
      </w:r>
      <w:r w:rsidRPr="00962B3F">
        <w:tab/>
      </w:r>
      <w:r w:rsidR="00FA75F4" w:rsidRPr="00962B3F">
        <w:t xml:space="preserve">Sidelink </w:t>
      </w:r>
      <w:r w:rsidRPr="00962B3F">
        <w:t>UE assistance information</w:t>
      </w:r>
      <w:bookmarkEnd w:id="876"/>
    </w:p>
    <w:p w14:paraId="0390B527" w14:textId="64D59BB9" w:rsidR="00C26E98" w:rsidRPr="00962B3F" w:rsidRDefault="00C26E98" w:rsidP="00C26E98">
      <w:pPr>
        <w:pStyle w:val="Heading5"/>
      </w:pPr>
      <w:bookmarkStart w:id="877" w:name="_Toc100929887"/>
      <w:r w:rsidRPr="00962B3F">
        <w:rPr>
          <w:rFonts w:eastAsia="MS Mincho"/>
        </w:rPr>
        <w:t>5.8.9.6.1</w:t>
      </w:r>
      <w:r w:rsidRPr="00962B3F">
        <w:rPr>
          <w:rFonts w:eastAsia="MS Mincho"/>
        </w:rPr>
        <w:tab/>
      </w:r>
      <w:r w:rsidRPr="00962B3F">
        <w:t>General</w:t>
      </w:r>
      <w:bookmarkEnd w:id="877"/>
    </w:p>
    <w:p w14:paraId="0D7DFD97" w14:textId="48ED2B6A" w:rsidR="00C26E98" w:rsidRPr="00962B3F" w:rsidRDefault="00A159D0" w:rsidP="00787A3F">
      <w:pPr>
        <w:pStyle w:val="TH"/>
      </w:pPr>
      <w:r w:rsidRPr="00962B3F">
        <w:rPr>
          <w:noProof/>
        </w:rPr>
        <w:object w:dxaOrig="4422" w:dyaOrig="1629" w14:anchorId="089F2287">
          <v:shape id="_x0000_i1080" type="#_x0000_t75" alt="" style="width:249.65pt;height:93.05pt;mso-width-percent:0;mso-height-percent:0;mso-width-percent:0;mso-height-percent:0" o:ole="">
            <v:imagedata r:id="rId121" o:title="" croptop="288f" cropbottom="7010f" cropright="251f"/>
          </v:shape>
          <o:OLEObject Type="Embed" ProgID="Mscgen.Chart" ShapeID="_x0000_i1080" DrawAspect="Content" ObjectID="_1723296518" r:id="rId122"/>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8" w:name="_Toc100929888"/>
      <w:r w:rsidRPr="00962B3F">
        <w:rPr>
          <w:rFonts w:eastAsia="MS Mincho"/>
        </w:rPr>
        <w:t>5.8.9.6.2</w:t>
      </w:r>
      <w:r w:rsidRPr="00962B3F">
        <w:rPr>
          <w:rFonts w:eastAsia="MS Mincho"/>
        </w:rPr>
        <w:tab/>
      </w:r>
      <w:r w:rsidRPr="00962B3F">
        <w:t>Initiation</w:t>
      </w:r>
      <w:bookmarkEnd w:id="878"/>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9"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9"/>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80" w:name="_Toc100929890"/>
      <w:r w:rsidRPr="00962B3F">
        <w:lastRenderedPageBreak/>
        <w:t>5.8.9.8</w:t>
      </w:r>
      <w:r w:rsidR="000F2113" w:rsidRPr="00962B3F">
        <w:tab/>
        <w:t>Remote UE information</w:t>
      </w:r>
      <w:bookmarkEnd w:id="880"/>
    </w:p>
    <w:p w14:paraId="4D0D1647" w14:textId="3ADC7EAF" w:rsidR="000F2113" w:rsidRPr="00962B3F" w:rsidRDefault="003050BB" w:rsidP="000F2113">
      <w:pPr>
        <w:pStyle w:val="Heading5"/>
        <w:rPr>
          <w:rFonts w:eastAsia="MS Mincho"/>
        </w:rPr>
      </w:pPr>
      <w:bookmarkStart w:id="881" w:name="_Toc100929891"/>
      <w:r w:rsidRPr="00962B3F">
        <w:rPr>
          <w:rFonts w:eastAsia="MS Mincho"/>
        </w:rPr>
        <w:t>5.8.9.8</w:t>
      </w:r>
      <w:r w:rsidR="000F2113" w:rsidRPr="00962B3F">
        <w:rPr>
          <w:rFonts w:eastAsia="MS Mincho"/>
        </w:rPr>
        <w:t>.1</w:t>
      </w:r>
      <w:r w:rsidR="000F2113" w:rsidRPr="00962B3F">
        <w:rPr>
          <w:rFonts w:eastAsia="MS Mincho"/>
        </w:rPr>
        <w:tab/>
        <w:t>General</w:t>
      </w:r>
      <w:bookmarkEnd w:id="881"/>
    </w:p>
    <w:p w14:paraId="0A1C7D6F" w14:textId="77777777" w:rsidR="000F2113" w:rsidRPr="00962B3F" w:rsidRDefault="000F2113" w:rsidP="000F2113">
      <w:pPr>
        <w:pStyle w:val="TH"/>
      </w:pPr>
      <w:r w:rsidRPr="00962B3F">
        <w:rPr>
          <w:noProof/>
        </w:rPr>
        <w:object w:dxaOrig="4860" w:dyaOrig="1560" w14:anchorId="21A5C399">
          <v:shape id="_x0000_i1081" type="#_x0000_t75" style="width:244.5pt;height:79pt" o:ole="">
            <v:imagedata r:id="rId123" o:title=""/>
          </v:shape>
          <o:OLEObject Type="Embed" ProgID="Mscgen.Chart" ShapeID="_x0000_i1081" DrawAspect="Content" ObjectID="_1723296519" r:id="rId124"/>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82"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82"/>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83"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83"/>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84" w:name="_Toc100929894"/>
      <w:r w:rsidRPr="00962B3F">
        <w:t>5.8.9.9</w:t>
      </w:r>
      <w:r w:rsidR="000F2113" w:rsidRPr="00962B3F">
        <w:tab/>
        <w:t>Uu message transfer in sidelink</w:t>
      </w:r>
      <w:bookmarkEnd w:id="884"/>
    </w:p>
    <w:p w14:paraId="69397B3C" w14:textId="59C06007" w:rsidR="000F2113" w:rsidRPr="00962B3F" w:rsidRDefault="003050BB" w:rsidP="000F2113">
      <w:pPr>
        <w:pStyle w:val="Heading5"/>
        <w:rPr>
          <w:rFonts w:eastAsia="MS Mincho"/>
        </w:rPr>
      </w:pPr>
      <w:bookmarkStart w:id="885" w:name="_Toc100929895"/>
      <w:r w:rsidRPr="00962B3F">
        <w:rPr>
          <w:rFonts w:eastAsia="MS Mincho"/>
        </w:rPr>
        <w:t>5.8.9.9</w:t>
      </w:r>
      <w:r w:rsidR="000F2113" w:rsidRPr="00962B3F">
        <w:rPr>
          <w:rFonts w:eastAsia="MS Mincho"/>
        </w:rPr>
        <w:t>.1</w:t>
      </w:r>
      <w:r w:rsidR="000F2113" w:rsidRPr="00962B3F">
        <w:rPr>
          <w:rFonts w:eastAsia="MS Mincho"/>
        </w:rPr>
        <w:tab/>
        <w:t>General</w:t>
      </w:r>
      <w:bookmarkEnd w:id="885"/>
    </w:p>
    <w:p w14:paraId="5D3991CC" w14:textId="77777777" w:rsidR="000F2113" w:rsidRPr="00962B3F" w:rsidRDefault="000F2113" w:rsidP="000F2113">
      <w:pPr>
        <w:pStyle w:val="TH"/>
      </w:pPr>
      <w:r w:rsidRPr="00962B3F">
        <w:rPr>
          <w:noProof/>
        </w:rPr>
        <w:object w:dxaOrig="4665" w:dyaOrig="1560" w14:anchorId="6F4D7CA0">
          <v:shape id="_x0000_i1082" type="#_x0000_t75" style="width:229.55pt;height:79pt" o:ole="">
            <v:imagedata r:id="rId125" o:title=""/>
          </v:shape>
          <o:OLEObject Type="Embed" ProgID="Mscgen.Chart" ShapeID="_x0000_i1082" DrawAspect="Content" ObjectID="_1723296520" r:id="rId126"/>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86" w:name="_Toc100929896"/>
      <w:r w:rsidRPr="00962B3F">
        <w:rPr>
          <w:rFonts w:eastAsia="MS Mincho"/>
        </w:rPr>
        <w:lastRenderedPageBreak/>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86"/>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87"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87"/>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8" w:name="_Toc100929898"/>
      <w:r w:rsidRPr="00962B3F">
        <w:t>5.8.9.10</w:t>
      </w:r>
      <w:r w:rsidR="000F2113" w:rsidRPr="00962B3F">
        <w:tab/>
        <w:t>Notification Message</w:t>
      </w:r>
      <w:bookmarkEnd w:id="888"/>
    </w:p>
    <w:p w14:paraId="62E20C7A" w14:textId="605C54BE" w:rsidR="000F2113" w:rsidRPr="00962B3F" w:rsidRDefault="003050BB" w:rsidP="000F2113">
      <w:pPr>
        <w:pStyle w:val="Heading5"/>
        <w:rPr>
          <w:rFonts w:eastAsia="MS Mincho"/>
        </w:rPr>
      </w:pPr>
      <w:bookmarkStart w:id="889"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9"/>
    </w:p>
    <w:p w14:paraId="15057D1D" w14:textId="77777777" w:rsidR="000F2113" w:rsidRPr="00962B3F" w:rsidRDefault="000F2113" w:rsidP="000F2113">
      <w:pPr>
        <w:pStyle w:val="TH"/>
      </w:pPr>
      <w:r w:rsidRPr="00962B3F">
        <w:rPr>
          <w:noProof/>
        </w:rPr>
        <w:object w:dxaOrig="4695" w:dyaOrig="1560" w14:anchorId="0AB3013C">
          <v:shape id="_x0000_i1083" type="#_x0000_t75" style="width:237.95pt;height:79pt" o:ole="">
            <v:imagedata r:id="rId127" o:title=""/>
          </v:shape>
          <o:OLEObject Type="Embed" ProgID="Mscgen.Chart" ShapeID="_x0000_i1083" DrawAspect="Content" ObjectID="_1723296521" r:id="rId128"/>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90" w:name="_Toc83739906"/>
      <w:bookmarkStart w:id="891"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90"/>
      <w:bookmarkEnd w:id="891"/>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92"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92"/>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93"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93"/>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94" w:name="_Toc100929903"/>
      <w:r w:rsidRPr="00962B3F">
        <w:t>5.8.10</w:t>
      </w:r>
      <w:r w:rsidRPr="00962B3F">
        <w:tab/>
        <w:t>Sidelink measurement</w:t>
      </w:r>
      <w:bookmarkEnd w:id="875"/>
      <w:bookmarkEnd w:id="894"/>
    </w:p>
    <w:p w14:paraId="766DB72E" w14:textId="77777777" w:rsidR="00394471" w:rsidRPr="00962B3F" w:rsidRDefault="00394471" w:rsidP="00394471">
      <w:pPr>
        <w:pStyle w:val="Heading4"/>
        <w:rPr>
          <w:lang w:eastAsia="x-none"/>
        </w:rPr>
      </w:pPr>
      <w:bookmarkStart w:id="895" w:name="_Toc60777052"/>
      <w:bookmarkStart w:id="896" w:name="_Toc100929904"/>
      <w:r w:rsidRPr="00962B3F">
        <w:rPr>
          <w:lang w:eastAsia="x-none"/>
        </w:rPr>
        <w:t>5.8.10.1</w:t>
      </w:r>
      <w:r w:rsidRPr="00962B3F">
        <w:rPr>
          <w:lang w:eastAsia="x-none"/>
        </w:rPr>
        <w:tab/>
        <w:t>Introduction</w:t>
      </w:r>
      <w:bookmarkEnd w:id="895"/>
      <w:bookmarkEnd w:id="896"/>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97" w:name="_Toc60777053"/>
      <w:bookmarkStart w:id="898" w:name="_Toc100929905"/>
      <w:r w:rsidRPr="00962B3F">
        <w:rPr>
          <w:lang w:eastAsia="x-none"/>
        </w:rPr>
        <w:t>5.8.10.2</w:t>
      </w:r>
      <w:r w:rsidRPr="00962B3F">
        <w:rPr>
          <w:lang w:eastAsia="x-none"/>
        </w:rPr>
        <w:tab/>
        <w:t>Sidelink measurement configuration</w:t>
      </w:r>
      <w:bookmarkEnd w:id="897"/>
      <w:bookmarkEnd w:id="898"/>
    </w:p>
    <w:p w14:paraId="626AB047" w14:textId="77777777" w:rsidR="00394471" w:rsidRPr="00962B3F" w:rsidRDefault="00394471" w:rsidP="00394471">
      <w:pPr>
        <w:pStyle w:val="Heading5"/>
        <w:rPr>
          <w:lang w:eastAsia="zh-CN"/>
        </w:rPr>
      </w:pPr>
      <w:bookmarkStart w:id="899" w:name="_Toc60777054"/>
      <w:bookmarkStart w:id="900" w:name="_Toc100929906"/>
      <w:r w:rsidRPr="00962B3F">
        <w:rPr>
          <w:lang w:eastAsia="zh-CN"/>
        </w:rPr>
        <w:t>5.8.10.2.1</w:t>
      </w:r>
      <w:r w:rsidRPr="00962B3F">
        <w:rPr>
          <w:lang w:eastAsia="zh-CN"/>
        </w:rPr>
        <w:tab/>
        <w:t>General</w:t>
      </w:r>
      <w:bookmarkEnd w:id="899"/>
      <w:bookmarkEnd w:id="900"/>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01" w:name="_Toc60777055"/>
      <w:bookmarkStart w:id="902" w:name="_Toc100929907"/>
      <w:r w:rsidRPr="00962B3F">
        <w:rPr>
          <w:lang w:eastAsia="zh-CN"/>
        </w:rPr>
        <w:t>5.8.10.2.2</w:t>
      </w:r>
      <w:r w:rsidRPr="00962B3F">
        <w:rPr>
          <w:lang w:eastAsia="zh-CN"/>
        </w:rPr>
        <w:tab/>
        <w:t>Sidelink measurement identity removal</w:t>
      </w:r>
      <w:bookmarkEnd w:id="901"/>
      <w:bookmarkEnd w:id="902"/>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03" w:name="_Toc60777056"/>
      <w:bookmarkStart w:id="904" w:name="_Toc100929908"/>
      <w:r w:rsidRPr="00962B3F">
        <w:rPr>
          <w:lang w:eastAsia="zh-CN"/>
        </w:rPr>
        <w:t>5.8.10.2.3</w:t>
      </w:r>
      <w:r w:rsidRPr="00962B3F">
        <w:rPr>
          <w:lang w:eastAsia="zh-CN"/>
        </w:rPr>
        <w:tab/>
        <w:t>Sidelink measurement identity addition/modification</w:t>
      </w:r>
      <w:bookmarkEnd w:id="903"/>
      <w:bookmarkEnd w:id="904"/>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05" w:name="_Toc60777057"/>
      <w:bookmarkStart w:id="906" w:name="_Toc100929909"/>
      <w:r w:rsidRPr="00962B3F">
        <w:rPr>
          <w:lang w:eastAsia="zh-CN"/>
        </w:rPr>
        <w:t>5.8.10.2.4</w:t>
      </w:r>
      <w:r w:rsidRPr="00962B3F">
        <w:rPr>
          <w:lang w:eastAsia="zh-CN"/>
        </w:rPr>
        <w:tab/>
        <w:t>Sidelink measurement object removal</w:t>
      </w:r>
      <w:bookmarkEnd w:id="905"/>
      <w:bookmarkEnd w:id="906"/>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07" w:name="_Toc60777058"/>
      <w:bookmarkStart w:id="908" w:name="_Toc100929910"/>
      <w:r w:rsidRPr="00962B3F">
        <w:rPr>
          <w:lang w:eastAsia="zh-CN"/>
        </w:rPr>
        <w:t>5.8.10.2.5</w:t>
      </w:r>
      <w:r w:rsidRPr="00962B3F">
        <w:rPr>
          <w:lang w:eastAsia="zh-CN"/>
        </w:rPr>
        <w:tab/>
        <w:t>Sidelink measurement object addition/modification</w:t>
      </w:r>
      <w:bookmarkEnd w:id="907"/>
      <w:bookmarkEnd w:id="908"/>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9" w:name="_Toc60777059"/>
      <w:bookmarkStart w:id="910" w:name="_Toc100929911"/>
      <w:r w:rsidRPr="00962B3F">
        <w:rPr>
          <w:lang w:eastAsia="zh-CN"/>
        </w:rPr>
        <w:t>5.8.10.2.6</w:t>
      </w:r>
      <w:r w:rsidRPr="00962B3F">
        <w:rPr>
          <w:lang w:eastAsia="zh-CN"/>
        </w:rPr>
        <w:tab/>
        <w:t>Sidelink reporting configuration removal</w:t>
      </w:r>
      <w:bookmarkEnd w:id="909"/>
      <w:bookmarkEnd w:id="910"/>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11" w:name="_Toc60777060"/>
      <w:bookmarkStart w:id="912" w:name="_Toc100929912"/>
      <w:r w:rsidRPr="00962B3F">
        <w:rPr>
          <w:lang w:eastAsia="zh-CN"/>
        </w:rPr>
        <w:t>5.8.10.2.7</w:t>
      </w:r>
      <w:r w:rsidRPr="00962B3F">
        <w:rPr>
          <w:lang w:eastAsia="zh-CN"/>
        </w:rPr>
        <w:tab/>
        <w:t>Sidelink reporting configuration addition/modification</w:t>
      </w:r>
      <w:bookmarkEnd w:id="911"/>
      <w:bookmarkEnd w:id="912"/>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13" w:name="_Toc60777061"/>
      <w:bookmarkStart w:id="914" w:name="_Toc100929913"/>
      <w:r w:rsidRPr="00962B3F">
        <w:rPr>
          <w:lang w:eastAsia="zh-CN"/>
        </w:rPr>
        <w:t>5.8.10.2.8</w:t>
      </w:r>
      <w:r w:rsidRPr="00962B3F">
        <w:rPr>
          <w:lang w:eastAsia="zh-CN"/>
        </w:rPr>
        <w:tab/>
        <w:t>Sidelink quantity configuration</w:t>
      </w:r>
      <w:bookmarkEnd w:id="913"/>
      <w:bookmarkEnd w:id="914"/>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15" w:name="_Toc60777062"/>
      <w:bookmarkStart w:id="916" w:name="_Toc100929914"/>
      <w:r w:rsidRPr="00962B3F">
        <w:rPr>
          <w:lang w:eastAsia="x-none"/>
        </w:rPr>
        <w:t>5.8.10.3</w:t>
      </w:r>
      <w:r w:rsidRPr="00962B3F">
        <w:rPr>
          <w:lang w:eastAsia="x-none"/>
        </w:rPr>
        <w:tab/>
        <w:t>Performing NR sidelink measurements</w:t>
      </w:r>
      <w:bookmarkEnd w:id="915"/>
      <w:bookmarkEnd w:id="916"/>
    </w:p>
    <w:p w14:paraId="70F02E22" w14:textId="77777777" w:rsidR="00394471" w:rsidRPr="00962B3F" w:rsidRDefault="00394471" w:rsidP="00394471">
      <w:pPr>
        <w:pStyle w:val="Heading5"/>
        <w:rPr>
          <w:lang w:eastAsia="zh-CN"/>
        </w:rPr>
      </w:pPr>
      <w:bookmarkStart w:id="917" w:name="_Toc60777063"/>
      <w:bookmarkStart w:id="918" w:name="_Toc100929915"/>
      <w:r w:rsidRPr="00962B3F">
        <w:rPr>
          <w:lang w:eastAsia="zh-CN"/>
        </w:rPr>
        <w:t>5.8.10.3.1</w:t>
      </w:r>
      <w:r w:rsidRPr="00962B3F">
        <w:rPr>
          <w:lang w:eastAsia="zh-CN"/>
        </w:rPr>
        <w:tab/>
        <w:t>General</w:t>
      </w:r>
      <w:bookmarkEnd w:id="917"/>
      <w:bookmarkEnd w:id="918"/>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9" w:name="_Toc60777064"/>
      <w:bookmarkStart w:id="920" w:name="_Toc100929916"/>
      <w:r w:rsidRPr="00962B3F">
        <w:rPr>
          <w:lang w:eastAsia="zh-CN"/>
        </w:rPr>
        <w:t>5.8.10.3.2</w:t>
      </w:r>
      <w:r w:rsidRPr="00962B3F">
        <w:rPr>
          <w:lang w:eastAsia="zh-CN"/>
        </w:rPr>
        <w:tab/>
        <w:t>Derivation of NR sidelink measurement results</w:t>
      </w:r>
      <w:bookmarkEnd w:id="919"/>
      <w:bookmarkEnd w:id="920"/>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21" w:name="_Toc60777065"/>
      <w:bookmarkStart w:id="922" w:name="_Toc100929917"/>
      <w:r w:rsidRPr="00962B3F">
        <w:rPr>
          <w:lang w:eastAsia="x-none"/>
        </w:rPr>
        <w:t>5.8.10.4</w:t>
      </w:r>
      <w:r w:rsidRPr="00962B3F">
        <w:rPr>
          <w:lang w:eastAsia="x-none"/>
        </w:rPr>
        <w:tab/>
        <w:t>Sidelink measurement report triggering</w:t>
      </w:r>
      <w:bookmarkEnd w:id="921"/>
      <w:bookmarkEnd w:id="922"/>
    </w:p>
    <w:p w14:paraId="2F4B9F46" w14:textId="77777777" w:rsidR="00394471" w:rsidRPr="00962B3F" w:rsidRDefault="00394471" w:rsidP="00394471">
      <w:pPr>
        <w:pStyle w:val="Heading5"/>
        <w:rPr>
          <w:lang w:eastAsia="zh-CN"/>
        </w:rPr>
      </w:pPr>
      <w:bookmarkStart w:id="923" w:name="_Toc60777066"/>
      <w:bookmarkStart w:id="924" w:name="_Toc100929918"/>
      <w:r w:rsidRPr="00962B3F">
        <w:rPr>
          <w:lang w:eastAsia="zh-CN"/>
        </w:rPr>
        <w:t>5.8.10.4.1</w:t>
      </w:r>
      <w:r w:rsidRPr="00962B3F">
        <w:rPr>
          <w:lang w:eastAsia="zh-CN"/>
        </w:rPr>
        <w:tab/>
        <w:t>General</w:t>
      </w:r>
      <w:bookmarkEnd w:id="923"/>
      <w:bookmarkEnd w:id="924"/>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lastRenderedPageBreak/>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25" w:name="_Toc60777067"/>
      <w:bookmarkStart w:id="926" w:name="_Toc100929919"/>
      <w:r w:rsidRPr="00962B3F">
        <w:rPr>
          <w:lang w:eastAsia="zh-CN"/>
        </w:rPr>
        <w:t>5.8.10.4.2</w:t>
      </w:r>
      <w:r w:rsidRPr="00962B3F">
        <w:rPr>
          <w:lang w:eastAsia="zh-CN"/>
        </w:rPr>
        <w:tab/>
        <w:t>Event S1</w:t>
      </w:r>
      <w:r w:rsidRPr="00962B3F">
        <w:t xml:space="preserve"> (Serving becomes better than threshold)</w:t>
      </w:r>
      <w:bookmarkEnd w:id="925"/>
      <w:bookmarkEnd w:id="926"/>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lastRenderedPageBreak/>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27" w:name="_Toc60777068"/>
      <w:bookmarkStart w:id="928" w:name="_Toc100929920"/>
      <w:r w:rsidRPr="00962B3F">
        <w:rPr>
          <w:lang w:eastAsia="zh-CN"/>
        </w:rPr>
        <w:t>5.8.10.4.3</w:t>
      </w:r>
      <w:r w:rsidRPr="00962B3F">
        <w:rPr>
          <w:lang w:eastAsia="zh-CN"/>
        </w:rPr>
        <w:tab/>
        <w:t xml:space="preserve">Event S2 </w:t>
      </w:r>
      <w:r w:rsidRPr="00962B3F">
        <w:t>(Serving becomes worse than threshold)</w:t>
      </w:r>
      <w:bookmarkEnd w:id="927"/>
      <w:bookmarkEnd w:id="928"/>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9" w:name="_Toc60777069"/>
      <w:bookmarkStart w:id="930" w:name="_Toc100929921"/>
      <w:r w:rsidRPr="00962B3F">
        <w:rPr>
          <w:lang w:eastAsia="x-none"/>
        </w:rPr>
        <w:t>5.8.10.5</w:t>
      </w:r>
      <w:r w:rsidRPr="00962B3F">
        <w:rPr>
          <w:lang w:eastAsia="x-none"/>
        </w:rPr>
        <w:tab/>
        <w:t>Sidelink measurement reporting</w:t>
      </w:r>
      <w:bookmarkEnd w:id="929"/>
      <w:bookmarkEnd w:id="930"/>
    </w:p>
    <w:p w14:paraId="46A5F6B0" w14:textId="77777777" w:rsidR="00394471" w:rsidRPr="00962B3F" w:rsidRDefault="00394471" w:rsidP="00394471">
      <w:pPr>
        <w:pStyle w:val="Heading5"/>
        <w:rPr>
          <w:lang w:eastAsia="zh-CN"/>
        </w:rPr>
      </w:pPr>
      <w:bookmarkStart w:id="931" w:name="_Toc60777070"/>
      <w:bookmarkStart w:id="932" w:name="_Toc100929922"/>
      <w:r w:rsidRPr="00962B3F">
        <w:rPr>
          <w:lang w:eastAsia="zh-CN"/>
        </w:rPr>
        <w:t>5.8.10.5.1</w:t>
      </w:r>
      <w:r w:rsidRPr="00962B3F">
        <w:rPr>
          <w:lang w:eastAsia="zh-CN"/>
        </w:rPr>
        <w:tab/>
        <w:t>General</w:t>
      </w:r>
      <w:bookmarkEnd w:id="931"/>
      <w:bookmarkEnd w:id="932"/>
    </w:p>
    <w:p w14:paraId="67F5A410" w14:textId="77777777" w:rsidR="00394471" w:rsidRPr="00962B3F" w:rsidRDefault="00394471" w:rsidP="00394471">
      <w:pPr>
        <w:pStyle w:val="TH"/>
      </w:pPr>
      <w:r w:rsidRPr="00962B3F">
        <w:rPr>
          <w:noProof/>
        </w:rPr>
        <w:object w:dxaOrig="3915" w:dyaOrig="1635" w14:anchorId="337E7FA4">
          <v:shape id="_x0000_i1084" type="#_x0000_t75" style="width:195.9pt;height:81.8pt" o:ole="">
            <v:imagedata r:id="rId129" o:title=""/>
          </v:shape>
          <o:OLEObject Type="Embed" ProgID="Mscgen.Chart" ShapeID="_x0000_i1084" DrawAspect="Content" ObjectID="_1723296522" r:id="rId130"/>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33" w:name="_Toc60777071"/>
      <w:bookmarkStart w:id="934" w:name="_Toc100929923"/>
      <w:r w:rsidRPr="00962B3F">
        <w:t>5.8.11</w:t>
      </w:r>
      <w:r w:rsidRPr="00962B3F">
        <w:tab/>
      </w:r>
      <w:r w:rsidRPr="00962B3F">
        <w:rPr>
          <w:rFonts w:cs="Arial"/>
        </w:rPr>
        <w:t>Zone identity calculation</w:t>
      </w:r>
      <w:bookmarkEnd w:id="933"/>
      <w:bookmarkEnd w:id="934"/>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35" w:name="_Toc60777072"/>
      <w:bookmarkStart w:id="936" w:name="_Toc100929924"/>
      <w:r w:rsidRPr="00962B3F">
        <w:t>5.8.12</w:t>
      </w:r>
      <w:r w:rsidRPr="00962B3F">
        <w:tab/>
      </w:r>
      <w:r w:rsidRPr="00962B3F">
        <w:rPr>
          <w:lang w:eastAsia="zh-CN"/>
        </w:rPr>
        <w:t>DFN derivation from GNSS</w:t>
      </w:r>
      <w:bookmarkEnd w:id="935"/>
      <w:bookmarkEnd w:id="936"/>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37" w:name="OLE_LINK1"/>
      <w:r w:rsidRPr="00962B3F">
        <w:t>if out of coverage on the concerned frequency for NR sidelink discovery:</w:t>
      </w:r>
    </w:p>
    <w:bookmarkEnd w:id="937"/>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8" w:name="_Toc36810272"/>
      <w:bookmarkStart w:id="939" w:name="_Toc36566841"/>
      <w:bookmarkStart w:id="940" w:name="_Toc46483369"/>
      <w:bookmarkStart w:id="941" w:name="_Toc36939289"/>
      <w:bookmarkStart w:id="942" w:name="_Toc29343581"/>
      <w:bookmarkStart w:id="943" w:name="_Toc46482135"/>
      <w:bookmarkStart w:id="944" w:name="_Toc29342442"/>
      <w:bookmarkStart w:id="945" w:name="_Toc37082269"/>
      <w:bookmarkStart w:id="946" w:name="_Toc36846636"/>
      <w:bookmarkStart w:id="947" w:name="_Toc46480901"/>
      <w:bookmarkStart w:id="948" w:name="_Toc20487147"/>
      <w:bookmarkStart w:id="949"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8"/>
      <w:bookmarkEnd w:id="939"/>
      <w:bookmarkEnd w:id="940"/>
      <w:bookmarkEnd w:id="941"/>
      <w:bookmarkEnd w:id="942"/>
      <w:bookmarkEnd w:id="943"/>
      <w:bookmarkEnd w:id="944"/>
      <w:bookmarkEnd w:id="945"/>
      <w:bookmarkEnd w:id="946"/>
      <w:bookmarkEnd w:id="947"/>
      <w:bookmarkEnd w:id="948"/>
      <w:bookmarkEnd w:id="949"/>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lastRenderedPageBreak/>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lastRenderedPageBreak/>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50" w:name="_Toc100929925"/>
      <w:r w:rsidRPr="00962B3F">
        <w:t>5.9</w:t>
      </w:r>
      <w:r w:rsidR="00214323" w:rsidRPr="00962B3F">
        <w:tab/>
        <w:t>MBS Broadcast</w:t>
      </w:r>
      <w:bookmarkEnd w:id="950"/>
    </w:p>
    <w:p w14:paraId="530D67B7" w14:textId="46155CA8" w:rsidR="00214323" w:rsidRPr="00962B3F" w:rsidRDefault="004D393F" w:rsidP="00214323">
      <w:pPr>
        <w:pStyle w:val="Heading3"/>
      </w:pPr>
      <w:bookmarkStart w:id="951" w:name="_Toc100929926"/>
      <w:r w:rsidRPr="00962B3F">
        <w:t>5.9</w:t>
      </w:r>
      <w:r w:rsidR="00214323" w:rsidRPr="00962B3F">
        <w:t>.1</w:t>
      </w:r>
      <w:r w:rsidR="00214323" w:rsidRPr="00962B3F">
        <w:tab/>
        <w:t>Introd</w:t>
      </w:r>
      <w:r w:rsidR="00F66D12" w:rsidRPr="00962B3F">
        <w:t>u</w:t>
      </w:r>
      <w:r w:rsidR="00214323" w:rsidRPr="00962B3F">
        <w:t>ction</w:t>
      </w:r>
      <w:bookmarkEnd w:id="951"/>
    </w:p>
    <w:p w14:paraId="4450B0B8" w14:textId="373F213D" w:rsidR="00214323" w:rsidRPr="00962B3F" w:rsidRDefault="004D393F" w:rsidP="00214323">
      <w:pPr>
        <w:pStyle w:val="Heading4"/>
        <w:rPr>
          <w:lang w:eastAsia="x-none"/>
        </w:rPr>
      </w:pPr>
      <w:bookmarkStart w:id="952" w:name="_Toc100929927"/>
      <w:r w:rsidRPr="00962B3F">
        <w:rPr>
          <w:lang w:eastAsia="x-none"/>
        </w:rPr>
        <w:t>5.9</w:t>
      </w:r>
      <w:r w:rsidR="00214323" w:rsidRPr="00962B3F">
        <w:rPr>
          <w:lang w:eastAsia="x-none"/>
        </w:rPr>
        <w:t>.1.1</w:t>
      </w:r>
      <w:r w:rsidR="00214323" w:rsidRPr="00962B3F">
        <w:rPr>
          <w:lang w:eastAsia="x-none"/>
        </w:rPr>
        <w:tab/>
        <w:t>General</w:t>
      </w:r>
      <w:bookmarkEnd w:id="952"/>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53" w:name="OLE_LINK4"/>
      <w:r w:rsidRPr="00962B3F">
        <w:rPr>
          <w:lang w:eastAsia="zh-CN"/>
        </w:rPr>
        <w:t>information related to service continuity of MBS broadcast</w:t>
      </w:r>
      <w:bookmarkEnd w:id="953"/>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54" w:name="_Toc100929928"/>
      <w:r w:rsidRPr="00962B3F">
        <w:rPr>
          <w:lang w:eastAsia="x-none"/>
        </w:rPr>
        <w:t>5.9</w:t>
      </w:r>
      <w:r w:rsidR="00214323" w:rsidRPr="00962B3F">
        <w:rPr>
          <w:lang w:eastAsia="x-none"/>
        </w:rPr>
        <w:t>.1.2</w:t>
      </w:r>
      <w:r w:rsidR="00214323" w:rsidRPr="00962B3F">
        <w:rPr>
          <w:lang w:eastAsia="x-none"/>
        </w:rPr>
        <w:tab/>
        <w:t>MCCH scheduling</w:t>
      </w:r>
      <w:bookmarkEnd w:id="954"/>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55"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55"/>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56" w:name="_Toc46482090"/>
      <w:bookmarkStart w:id="957" w:name="_Toc67997130"/>
      <w:bookmarkStart w:id="958" w:name="_Toc36939244"/>
      <w:bookmarkStart w:id="959" w:name="_Toc36566796"/>
      <w:bookmarkStart w:id="960" w:name="_Toc36846591"/>
      <w:bookmarkStart w:id="961" w:name="_Toc36810227"/>
      <w:bookmarkStart w:id="962" w:name="_Toc46480856"/>
      <w:bookmarkStart w:id="963" w:name="_Toc46483324"/>
      <w:bookmarkStart w:id="964" w:name="_Toc29342397"/>
      <w:bookmarkStart w:id="965" w:name="_Toc20487104"/>
      <w:bookmarkStart w:id="966" w:name="_Toc37082224"/>
      <w:bookmarkStart w:id="967" w:name="_Toc29343536"/>
      <w:bookmarkStart w:id="968"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9" w:name="_Toc36810228"/>
      <w:bookmarkStart w:id="970" w:name="_Toc46482091"/>
      <w:bookmarkStart w:id="971" w:name="_Toc46483325"/>
      <w:bookmarkStart w:id="972" w:name="_Toc37082225"/>
      <w:bookmarkStart w:id="973" w:name="_Toc36566797"/>
      <w:bookmarkStart w:id="974" w:name="_Toc29342398"/>
      <w:bookmarkStart w:id="975" w:name="_Toc36939245"/>
      <w:bookmarkStart w:id="976" w:name="_Toc20487105"/>
      <w:bookmarkStart w:id="977" w:name="_Toc36846592"/>
      <w:bookmarkStart w:id="978" w:name="_Toc29343537"/>
      <w:bookmarkStart w:id="979" w:name="_Toc67997131"/>
      <w:bookmarkStart w:id="980" w:name="_Toc46480857"/>
      <w:bookmarkEnd w:id="956"/>
      <w:bookmarkEnd w:id="957"/>
      <w:bookmarkEnd w:id="958"/>
      <w:bookmarkEnd w:id="959"/>
      <w:bookmarkEnd w:id="960"/>
      <w:bookmarkEnd w:id="961"/>
      <w:bookmarkEnd w:id="962"/>
      <w:bookmarkEnd w:id="963"/>
      <w:bookmarkEnd w:id="964"/>
      <w:bookmarkEnd w:id="965"/>
      <w:bookmarkEnd w:id="966"/>
      <w:bookmarkEnd w:id="967"/>
      <w:bookmarkEnd w:id="968"/>
    </w:p>
    <w:p w14:paraId="36DF9FAF" w14:textId="5774F48F" w:rsidR="00214323" w:rsidRPr="00962B3F" w:rsidRDefault="004D393F" w:rsidP="00214323">
      <w:pPr>
        <w:pStyle w:val="Heading4"/>
        <w:rPr>
          <w:lang w:eastAsia="zh-CN"/>
        </w:rPr>
      </w:pPr>
      <w:bookmarkStart w:id="981" w:name="_Toc100929931"/>
      <w:r w:rsidRPr="00962B3F">
        <w:rPr>
          <w:lang w:eastAsia="zh-CN"/>
        </w:rPr>
        <w:t>5.9</w:t>
      </w:r>
      <w:r w:rsidR="00214323" w:rsidRPr="00962B3F">
        <w:rPr>
          <w:lang w:eastAsia="zh-CN"/>
        </w:rPr>
        <w:t>.2.1</w:t>
      </w:r>
      <w:r w:rsidR="00214323" w:rsidRPr="00962B3F">
        <w:rPr>
          <w:lang w:eastAsia="zh-CN"/>
        </w:rP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bookmarkStart w:id="982" w:name="_MON_1686130211"/>
    <w:bookmarkEnd w:id="982"/>
    <w:p w14:paraId="3BFDC9D3" w14:textId="77777777" w:rsidR="00214323" w:rsidRPr="00962B3F" w:rsidRDefault="00214323" w:rsidP="000830BB">
      <w:pPr>
        <w:pStyle w:val="TH"/>
        <w:rPr>
          <w:lang w:eastAsia="zh-CN"/>
        </w:rPr>
      </w:pPr>
      <w:r w:rsidRPr="00962B3F">
        <w:object w:dxaOrig="5760" w:dyaOrig="1881" w14:anchorId="503964A4">
          <v:shape id="_x0000_i1085" type="#_x0000_t75" style="width:4in;height:93.95pt" o:ole="">
            <v:imagedata r:id="rId131" o:title=""/>
          </v:shape>
          <o:OLEObject Type="Embed" ProgID="Word.Picture.8" ShapeID="_x0000_i1085" DrawAspect="Content" ObjectID="_1723296523" r:id="rId132"/>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83" w:name="_Toc46482092"/>
      <w:bookmarkStart w:id="984" w:name="_Toc20487106"/>
      <w:bookmarkStart w:id="985" w:name="_Toc67997132"/>
      <w:bookmarkStart w:id="986" w:name="_Toc36810229"/>
      <w:bookmarkStart w:id="987" w:name="_Toc46480858"/>
      <w:bookmarkStart w:id="988" w:name="_Toc29343538"/>
      <w:bookmarkStart w:id="989" w:name="_Toc36846593"/>
      <w:bookmarkStart w:id="990" w:name="_Toc37082226"/>
      <w:bookmarkStart w:id="991" w:name="_Toc29342399"/>
      <w:bookmarkStart w:id="992" w:name="_Toc46483326"/>
      <w:bookmarkStart w:id="993" w:name="_Toc36566798"/>
      <w:bookmarkStart w:id="994" w:name="_Toc36939246"/>
      <w:bookmarkStart w:id="995" w:name="_Toc100929932"/>
      <w:r w:rsidRPr="00962B3F">
        <w:rPr>
          <w:lang w:eastAsia="zh-CN"/>
        </w:rPr>
        <w:t>5.9</w:t>
      </w:r>
      <w:r w:rsidR="00214323" w:rsidRPr="00962B3F">
        <w:rPr>
          <w:lang w:eastAsia="zh-CN"/>
        </w:rPr>
        <w:t>.2.2</w:t>
      </w:r>
      <w:r w:rsidR="00214323" w:rsidRPr="00962B3F">
        <w:rPr>
          <w:lang w:eastAsia="zh-CN"/>
        </w:rPr>
        <w:tab/>
        <w:t>Initiation</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96"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6"/>
      <w:r w:rsidRPr="00962B3F">
        <w:rPr>
          <w:lang w:eastAsia="zh-CN"/>
        </w:rPr>
        <w:t xml:space="preserve"> information.</w:t>
      </w:r>
    </w:p>
    <w:p w14:paraId="5D46FEA6" w14:textId="340B5C21" w:rsidR="00214323" w:rsidRPr="00962B3F" w:rsidRDefault="004D393F" w:rsidP="00214323">
      <w:pPr>
        <w:pStyle w:val="Heading4"/>
        <w:rPr>
          <w:lang w:eastAsia="zh-CN"/>
        </w:rPr>
      </w:pPr>
      <w:bookmarkStart w:id="997" w:name="_Toc67997133"/>
      <w:bookmarkStart w:id="998" w:name="_Toc37082227"/>
      <w:bookmarkStart w:id="999" w:name="_Toc29342400"/>
      <w:bookmarkStart w:id="1000" w:name="_Toc36566799"/>
      <w:bookmarkStart w:id="1001" w:name="_Toc46483327"/>
      <w:bookmarkStart w:id="1002" w:name="_Toc46480859"/>
      <w:bookmarkStart w:id="1003" w:name="_Toc36810230"/>
      <w:bookmarkStart w:id="1004" w:name="_Toc29343539"/>
      <w:bookmarkStart w:id="1005" w:name="_Toc20487107"/>
      <w:bookmarkStart w:id="1006" w:name="_Toc36846594"/>
      <w:bookmarkStart w:id="1007" w:name="_Toc36939247"/>
      <w:bookmarkStart w:id="1008" w:name="_Toc46482093"/>
      <w:bookmarkStart w:id="1009"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97"/>
      <w:bookmarkEnd w:id="998"/>
      <w:bookmarkEnd w:id="999"/>
      <w:bookmarkEnd w:id="1000"/>
      <w:bookmarkEnd w:id="1001"/>
      <w:bookmarkEnd w:id="1002"/>
      <w:bookmarkEnd w:id="1003"/>
      <w:bookmarkEnd w:id="1004"/>
      <w:bookmarkEnd w:id="1005"/>
      <w:bookmarkEnd w:id="1006"/>
      <w:bookmarkEnd w:id="1007"/>
      <w:bookmarkEnd w:id="1008"/>
      <w:bookmarkEnd w:id="1009"/>
    </w:p>
    <w:p w14:paraId="07A3FF19" w14:textId="638783F1" w:rsidR="00214323" w:rsidRPr="00962B3F" w:rsidRDefault="00214323" w:rsidP="00214323">
      <w:bookmarkStart w:id="1010" w:name="_Toc36939248"/>
      <w:bookmarkStart w:id="1011" w:name="_Toc46480860"/>
      <w:bookmarkStart w:id="1012" w:name="_Toc36846595"/>
      <w:bookmarkStart w:id="1013" w:name="_Toc46482094"/>
      <w:bookmarkStart w:id="1014" w:name="_Toc29342401"/>
      <w:bookmarkStart w:id="1015" w:name="_Toc46483328"/>
      <w:bookmarkStart w:id="1016" w:name="_Toc37082228"/>
      <w:bookmarkStart w:id="1017" w:name="_Toc36566800"/>
      <w:bookmarkStart w:id="1018" w:name="_Toc29343540"/>
      <w:bookmarkStart w:id="1019" w:name="_Toc36810231"/>
      <w:bookmarkStart w:id="1020" w:name="_Toc67997134"/>
      <w:bookmarkStart w:id="1021"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22" w:name="_Toc100929934"/>
      <w:r w:rsidRPr="00962B3F">
        <w:rPr>
          <w:lang w:eastAsia="zh-CN"/>
        </w:rPr>
        <w:lastRenderedPageBreak/>
        <w:t>5.9</w:t>
      </w:r>
      <w:r w:rsidR="00214323" w:rsidRPr="00962B3F">
        <w:rPr>
          <w:lang w:eastAsia="zh-CN"/>
        </w:rPr>
        <w:t>.2.4</w:t>
      </w:r>
      <w:r w:rsidR="00214323" w:rsidRPr="00962B3F">
        <w:rPr>
          <w:lang w:eastAsia="zh-CN"/>
        </w:rPr>
        <w:tab/>
        <w:t>Actions upon reception of the MBSBroadcastConfiguration messag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23" w:name="_Toc20487109"/>
      <w:bookmarkStart w:id="1024" w:name="_Toc29342402"/>
      <w:bookmarkStart w:id="1025" w:name="_Toc29343541"/>
      <w:bookmarkStart w:id="1026" w:name="_Toc46482095"/>
      <w:bookmarkStart w:id="1027" w:name="_Toc46483329"/>
      <w:bookmarkStart w:id="1028" w:name="_Toc36810232"/>
      <w:bookmarkStart w:id="1029" w:name="_Toc36939249"/>
      <w:bookmarkStart w:id="1030" w:name="_Toc46480861"/>
      <w:bookmarkStart w:id="1031" w:name="_Toc36566801"/>
      <w:bookmarkStart w:id="1032" w:name="_Toc36846596"/>
      <w:bookmarkStart w:id="1033" w:name="_Toc37082229"/>
      <w:bookmarkStart w:id="1034" w:name="_Toc67997135"/>
      <w:bookmarkStart w:id="1035" w:name="_Toc100929935"/>
      <w:r w:rsidRPr="00962B3F">
        <w:rPr>
          <w:lang w:eastAsia="zh-CN"/>
        </w:rPr>
        <w:t>5.9</w:t>
      </w:r>
      <w:r w:rsidR="00214323" w:rsidRPr="00962B3F">
        <w:rPr>
          <w:lang w:eastAsia="zh-CN"/>
        </w:rPr>
        <w:t>.3</w:t>
      </w:r>
      <w:r w:rsidR="00214323" w:rsidRPr="00962B3F">
        <w:rPr>
          <w:lang w:eastAsia="zh-CN"/>
        </w:rPr>
        <w:tab/>
      </w:r>
      <w:bookmarkEnd w:id="1023"/>
      <w:bookmarkEnd w:id="1024"/>
      <w:bookmarkEnd w:id="1025"/>
      <w:bookmarkEnd w:id="1026"/>
      <w:bookmarkEnd w:id="1027"/>
      <w:bookmarkEnd w:id="1028"/>
      <w:bookmarkEnd w:id="1029"/>
      <w:bookmarkEnd w:id="1030"/>
      <w:bookmarkEnd w:id="1031"/>
      <w:bookmarkEnd w:id="1032"/>
      <w:bookmarkEnd w:id="1033"/>
      <w:bookmarkEnd w:id="1034"/>
      <w:r w:rsidR="00214323" w:rsidRPr="00962B3F">
        <w:rPr>
          <w:lang w:eastAsia="zh-CN"/>
        </w:rPr>
        <w:t>Broadcast MRB configuration</w:t>
      </w:r>
      <w:bookmarkEnd w:id="1035"/>
    </w:p>
    <w:p w14:paraId="4F1682AC" w14:textId="06CCF13F" w:rsidR="00214323" w:rsidRPr="00962B3F" w:rsidRDefault="004D393F" w:rsidP="00214323">
      <w:pPr>
        <w:pStyle w:val="Heading4"/>
        <w:rPr>
          <w:lang w:eastAsia="zh-CN"/>
        </w:rPr>
      </w:pPr>
      <w:bookmarkStart w:id="1036" w:name="_Toc20487110"/>
      <w:bookmarkStart w:id="1037" w:name="_Toc36939250"/>
      <w:bookmarkStart w:id="1038" w:name="_Toc36810233"/>
      <w:bookmarkStart w:id="1039" w:name="_Toc46480862"/>
      <w:bookmarkStart w:id="1040" w:name="_Toc37082230"/>
      <w:bookmarkStart w:id="1041" w:name="_Toc29342403"/>
      <w:bookmarkStart w:id="1042" w:name="_Toc36846597"/>
      <w:bookmarkStart w:id="1043" w:name="_Toc36566802"/>
      <w:bookmarkStart w:id="1044" w:name="_Toc29343542"/>
      <w:bookmarkStart w:id="1045" w:name="_Toc46483330"/>
      <w:bookmarkStart w:id="1046" w:name="_Toc67997136"/>
      <w:bookmarkStart w:id="1047" w:name="_Toc46482096"/>
      <w:bookmarkStart w:id="1048" w:name="_Toc100929936"/>
      <w:r w:rsidRPr="00962B3F">
        <w:rPr>
          <w:lang w:eastAsia="zh-CN"/>
        </w:rPr>
        <w:t>5.9</w:t>
      </w:r>
      <w:r w:rsidR="00214323" w:rsidRPr="00962B3F">
        <w:rPr>
          <w:lang w:eastAsia="zh-CN"/>
        </w:rPr>
        <w:t>.3.1</w:t>
      </w:r>
      <w:r w:rsidR="00214323" w:rsidRPr="00962B3F">
        <w:rPr>
          <w:lang w:eastAsia="zh-CN"/>
        </w:rPr>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474170A0" w14:textId="4FA99C19" w:rsidR="00B536F1" w:rsidRPr="00962B3F" w:rsidRDefault="00214323" w:rsidP="00B536F1">
      <w:pPr>
        <w:rPr>
          <w:lang w:eastAsia="zh-CN"/>
        </w:rPr>
      </w:pPr>
      <w:bookmarkStart w:id="1049" w:name="OLE_LINK13"/>
      <w:bookmarkStart w:id="1050" w:name="_Toc36846598"/>
      <w:bookmarkStart w:id="1051" w:name="_Toc37082231"/>
      <w:bookmarkStart w:id="1052" w:name="_Toc67997137"/>
      <w:bookmarkStart w:id="1053" w:name="_Toc29343543"/>
      <w:bookmarkStart w:id="1054" w:name="_Toc36566803"/>
      <w:bookmarkStart w:id="1055" w:name="_Toc46482097"/>
      <w:bookmarkStart w:id="1056" w:name="_Toc36810234"/>
      <w:bookmarkStart w:id="1057" w:name="_Toc46480863"/>
      <w:bookmarkStart w:id="1058" w:name="_Toc46483331"/>
      <w:bookmarkStart w:id="1059" w:name="_Toc29342404"/>
      <w:bookmarkStart w:id="1060" w:name="_Toc36939251"/>
      <w:bookmarkStart w:id="1061"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9"/>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62" w:name="_Toc100929937"/>
      <w:r w:rsidRPr="00962B3F">
        <w:rPr>
          <w:lang w:eastAsia="zh-CN"/>
        </w:rPr>
        <w:t>5.9</w:t>
      </w:r>
      <w:r w:rsidR="00214323" w:rsidRPr="00962B3F">
        <w:rPr>
          <w:lang w:eastAsia="zh-CN"/>
        </w:rPr>
        <w:t>.3.2</w:t>
      </w:r>
      <w:r w:rsidR="00214323" w:rsidRPr="00962B3F">
        <w:rPr>
          <w:lang w:eastAsia="zh-CN"/>
        </w:rPr>
        <w:tab/>
        <w:t>Initiation</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3EAA5F8E" w14:textId="55ADE1A6" w:rsidR="00214323" w:rsidRPr="00962B3F" w:rsidRDefault="00214323" w:rsidP="00214323">
      <w:pPr>
        <w:rPr>
          <w:lang w:eastAsia="zh-CN"/>
        </w:rPr>
      </w:pPr>
      <w:bookmarkStart w:id="1063" w:name="_Toc46480864"/>
      <w:bookmarkStart w:id="1064" w:name="_Toc46483332"/>
      <w:bookmarkStart w:id="1065" w:name="_Toc37082232"/>
      <w:bookmarkStart w:id="1066" w:name="_Toc29342405"/>
      <w:bookmarkStart w:id="1067" w:name="_Toc29343544"/>
      <w:bookmarkStart w:id="1068" w:name="_Toc67997138"/>
      <w:bookmarkStart w:id="1069" w:name="_Toc36810235"/>
      <w:bookmarkStart w:id="1070" w:name="_Toc36846599"/>
      <w:bookmarkStart w:id="1071" w:name="_Toc20487112"/>
      <w:bookmarkStart w:id="1072" w:name="_Toc36939252"/>
      <w:bookmarkStart w:id="1073" w:name="_Toc36566804"/>
      <w:bookmarkStart w:id="1074"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75" w:name="_Toc100929938"/>
      <w:r w:rsidRPr="00962B3F">
        <w:rPr>
          <w:lang w:eastAsia="zh-CN"/>
        </w:rPr>
        <w:t>5.9</w:t>
      </w:r>
      <w:r w:rsidR="00214323" w:rsidRPr="00962B3F">
        <w:rPr>
          <w:lang w:eastAsia="zh-CN"/>
        </w:rPr>
        <w:t>.3.3</w:t>
      </w:r>
      <w:r w:rsidR="00214323" w:rsidRPr="00962B3F">
        <w:rPr>
          <w:lang w:eastAsia="zh-CN"/>
        </w:rPr>
        <w:tab/>
      </w:r>
      <w:bookmarkEnd w:id="1063"/>
      <w:bookmarkEnd w:id="1064"/>
      <w:bookmarkEnd w:id="1065"/>
      <w:bookmarkEnd w:id="1066"/>
      <w:bookmarkEnd w:id="1067"/>
      <w:bookmarkEnd w:id="1068"/>
      <w:bookmarkEnd w:id="1069"/>
      <w:bookmarkEnd w:id="1070"/>
      <w:bookmarkEnd w:id="1071"/>
      <w:bookmarkEnd w:id="1072"/>
      <w:bookmarkEnd w:id="1073"/>
      <w:bookmarkEnd w:id="1074"/>
      <w:r w:rsidR="00214323" w:rsidRPr="00962B3F">
        <w:rPr>
          <w:lang w:eastAsia="zh-CN"/>
        </w:rPr>
        <w:t>Broadcast MRB establishment</w:t>
      </w:r>
      <w:bookmarkEnd w:id="1075"/>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76" w:name="_Toc46483333"/>
      <w:bookmarkStart w:id="1077" w:name="_Toc20487113"/>
      <w:bookmarkStart w:id="1078" w:name="_Toc37082233"/>
      <w:bookmarkStart w:id="1079" w:name="_Toc36810236"/>
      <w:bookmarkStart w:id="1080" w:name="_Toc36939253"/>
      <w:bookmarkStart w:id="1081" w:name="_Toc29343545"/>
      <w:bookmarkStart w:id="1082" w:name="_Toc36846600"/>
      <w:bookmarkStart w:id="1083" w:name="_Toc46482099"/>
      <w:bookmarkStart w:id="1084" w:name="_Toc67997139"/>
      <w:bookmarkStart w:id="1085" w:name="_Toc36566805"/>
      <w:bookmarkStart w:id="1086" w:name="_Toc29342406"/>
      <w:bookmarkStart w:id="1087"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8"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9"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lastRenderedPageBreak/>
        <w:t>5.9</w:t>
      </w:r>
      <w:r w:rsidR="00214323" w:rsidRPr="00962B3F">
        <w:rPr>
          <w:lang w:eastAsia="zh-CN"/>
        </w:rPr>
        <w:t>.4</w:t>
      </w:r>
      <w:r w:rsidR="00214323" w:rsidRPr="00962B3F">
        <w:rPr>
          <w:lang w:eastAsia="zh-CN"/>
        </w:rPr>
        <w:tab/>
        <w:t>MBS Interest Indication</w:t>
      </w:r>
      <w:bookmarkEnd w:id="1089"/>
    </w:p>
    <w:p w14:paraId="7673FFF4" w14:textId="0874F3E2" w:rsidR="00214323" w:rsidRPr="00962B3F" w:rsidRDefault="004D393F" w:rsidP="00214323">
      <w:pPr>
        <w:pStyle w:val="Heading4"/>
        <w:rPr>
          <w:lang w:eastAsia="zh-CN"/>
        </w:rPr>
      </w:pPr>
      <w:bookmarkStart w:id="1090" w:name="_Toc100929941"/>
      <w:r w:rsidRPr="00962B3F">
        <w:rPr>
          <w:lang w:eastAsia="zh-CN"/>
        </w:rPr>
        <w:t>5.9</w:t>
      </w:r>
      <w:r w:rsidR="00214323" w:rsidRPr="00962B3F">
        <w:rPr>
          <w:lang w:eastAsia="zh-CN"/>
        </w:rPr>
        <w:t>.4.1</w:t>
      </w:r>
      <w:r w:rsidR="00214323" w:rsidRPr="00962B3F">
        <w:rPr>
          <w:lang w:eastAsia="zh-CN"/>
        </w:rPr>
        <w:tab/>
        <w:t>General</w:t>
      </w:r>
      <w:bookmarkEnd w:id="1090"/>
    </w:p>
    <w:p w14:paraId="5B2F3BEF" w14:textId="3C94C38E" w:rsidR="00214323" w:rsidRPr="00962B3F" w:rsidRDefault="00214323" w:rsidP="00214323">
      <w:pPr>
        <w:pStyle w:val="TH"/>
      </w:pPr>
      <w:r w:rsidRPr="00962B3F">
        <w:object w:dxaOrig="3735" w:dyaOrig="2055" w14:anchorId="44D6C397">
          <v:shape id="_x0000_i1086" type="#_x0000_t75" style="width:186.55pt;height:100.5pt" o:ole="">
            <v:imagedata r:id="rId133" o:title=""/>
          </v:shape>
          <o:OLEObject Type="Embed" ProgID="Mscgen.Chart" ShapeID="_x0000_i1086" DrawAspect="Content" ObjectID="_1723296524" r:id="rId134"/>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91" w:name="_Toc46480846"/>
      <w:bookmarkStart w:id="1092" w:name="_Toc46483314"/>
      <w:bookmarkStart w:id="1093" w:name="_Toc37082214"/>
      <w:bookmarkStart w:id="1094" w:name="_Toc67997120"/>
      <w:bookmarkStart w:id="1095" w:name="_Toc36566786"/>
      <w:bookmarkStart w:id="1096" w:name="_Toc36939234"/>
      <w:bookmarkStart w:id="1097" w:name="_Toc46482080"/>
      <w:bookmarkStart w:id="1098" w:name="_Toc36810217"/>
      <w:bookmarkStart w:id="1099" w:name="_Toc29343526"/>
      <w:bookmarkStart w:id="1100" w:name="_Toc36846581"/>
      <w:bookmarkStart w:id="1101" w:name="_Toc29342387"/>
      <w:bookmarkStart w:id="1102" w:name="_Toc20487095"/>
      <w:bookmarkStart w:id="1103" w:name="_Toc100929942"/>
      <w:r w:rsidRPr="00962B3F">
        <w:t>5.9</w:t>
      </w:r>
      <w:r w:rsidR="00214323" w:rsidRPr="00962B3F">
        <w:t>.4.2</w:t>
      </w:r>
      <w:r w:rsidR="00214323" w:rsidRPr="00962B3F">
        <w:tab/>
        <w:t>Initiation</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04" w:name="_Toc100929943"/>
      <w:r w:rsidRPr="00962B3F">
        <w:t>5.9</w:t>
      </w:r>
      <w:r w:rsidR="00214323" w:rsidRPr="00962B3F">
        <w:t>.4.3</w:t>
      </w:r>
      <w:r w:rsidR="00214323" w:rsidRPr="00962B3F">
        <w:tab/>
        <w:t>MBS frequencies of interest determination</w:t>
      </w:r>
      <w:bookmarkEnd w:id="1104"/>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05" w:name="_Toc100929944"/>
      <w:r w:rsidRPr="00962B3F">
        <w:t>5.9</w:t>
      </w:r>
      <w:r w:rsidR="00214323" w:rsidRPr="00962B3F">
        <w:t>.4.4</w:t>
      </w:r>
      <w:r w:rsidR="00214323" w:rsidRPr="00962B3F">
        <w:tab/>
        <w:t>MBS services of interest determination</w:t>
      </w:r>
      <w:bookmarkEnd w:id="1105"/>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06" w:name="_MON_1400506224"/>
      <w:bookmarkStart w:id="1107" w:name="_MON_1400506229"/>
      <w:bookmarkStart w:id="1108" w:name="_MON_1398090240"/>
      <w:bookmarkStart w:id="1109" w:name="_MON_1400506198"/>
      <w:bookmarkStart w:id="1110" w:name="_MON_1401530775"/>
      <w:bookmarkStart w:id="1111" w:name="_Toc100929945"/>
      <w:bookmarkEnd w:id="1106"/>
      <w:bookmarkEnd w:id="1107"/>
      <w:bookmarkEnd w:id="1108"/>
      <w:bookmarkEnd w:id="1109"/>
      <w:bookmarkEnd w:id="1110"/>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11"/>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lastRenderedPageBreak/>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12" w:name="_Toc60777073"/>
      <w:bookmarkStart w:id="1113" w:name="_Toc100929946"/>
      <w:r w:rsidRPr="00962B3F">
        <w:lastRenderedPageBreak/>
        <w:t>6</w:t>
      </w:r>
      <w:r w:rsidRPr="00962B3F">
        <w:tab/>
        <w:t>Protocol data units, formats and parameters (ASN.1)</w:t>
      </w:r>
      <w:bookmarkEnd w:id="1112"/>
      <w:bookmarkEnd w:id="1113"/>
    </w:p>
    <w:p w14:paraId="3D67480F" w14:textId="77777777" w:rsidR="00394471" w:rsidRPr="00962B3F" w:rsidRDefault="00394471" w:rsidP="00394471">
      <w:pPr>
        <w:pStyle w:val="Heading2"/>
      </w:pPr>
      <w:bookmarkStart w:id="1114" w:name="_Toc60777074"/>
      <w:bookmarkStart w:id="1115" w:name="_Toc100929947"/>
      <w:r w:rsidRPr="00962B3F">
        <w:t>6.1</w:t>
      </w:r>
      <w:r w:rsidRPr="00962B3F">
        <w:tab/>
        <w:t>General</w:t>
      </w:r>
      <w:bookmarkEnd w:id="1114"/>
      <w:bookmarkEnd w:id="1115"/>
    </w:p>
    <w:p w14:paraId="3E443992" w14:textId="77777777" w:rsidR="00394471" w:rsidRPr="00962B3F" w:rsidRDefault="00394471" w:rsidP="00394471">
      <w:pPr>
        <w:pStyle w:val="Heading3"/>
      </w:pPr>
      <w:bookmarkStart w:id="1116" w:name="_Toc60777075"/>
      <w:bookmarkStart w:id="1117" w:name="_Toc100929948"/>
      <w:r w:rsidRPr="00962B3F">
        <w:t>6.1.1</w:t>
      </w:r>
      <w:r w:rsidRPr="00962B3F">
        <w:tab/>
        <w:t>Introduction</w:t>
      </w:r>
      <w:bookmarkEnd w:id="1116"/>
      <w:bookmarkEnd w:id="1117"/>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8" w:name="_Toc60777076"/>
      <w:bookmarkStart w:id="1119" w:name="_Toc100929949"/>
      <w:r w:rsidRPr="00962B3F">
        <w:t>6.1.2</w:t>
      </w:r>
      <w:r w:rsidRPr="00962B3F">
        <w:tab/>
        <w:t>Need codes and conditions for optional fields</w:t>
      </w:r>
      <w:bookmarkEnd w:id="1118"/>
      <w:bookmarkEnd w:id="1119"/>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20" w:name="_Toc60777077"/>
      <w:bookmarkStart w:id="1121" w:name="_Toc100929950"/>
      <w:r w:rsidRPr="00962B3F">
        <w:t>6.1.3</w:t>
      </w:r>
      <w:r w:rsidRPr="00962B3F">
        <w:tab/>
        <w:t>General rules</w:t>
      </w:r>
      <w:bookmarkEnd w:id="1120"/>
      <w:bookmarkEnd w:id="1121"/>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22" w:name="_Toc60777078"/>
      <w:bookmarkStart w:id="1123" w:name="_Toc100929951"/>
      <w:r w:rsidRPr="00962B3F">
        <w:t>6.2</w:t>
      </w:r>
      <w:r w:rsidRPr="00962B3F">
        <w:tab/>
        <w:t>RRC messages</w:t>
      </w:r>
      <w:bookmarkEnd w:id="1122"/>
      <w:bookmarkEnd w:id="1123"/>
    </w:p>
    <w:p w14:paraId="4BEF3DEF" w14:textId="77777777" w:rsidR="00394471" w:rsidRPr="00962B3F" w:rsidRDefault="00394471" w:rsidP="00394471">
      <w:pPr>
        <w:pStyle w:val="Heading3"/>
      </w:pPr>
      <w:bookmarkStart w:id="1124" w:name="_Toc60777079"/>
      <w:bookmarkStart w:id="1125" w:name="_Toc100929952"/>
      <w:r w:rsidRPr="00962B3F">
        <w:t>6.2.1</w:t>
      </w:r>
      <w:r w:rsidRPr="00962B3F">
        <w:tab/>
        <w:t>General message structure</w:t>
      </w:r>
      <w:bookmarkEnd w:id="1124"/>
      <w:bookmarkEnd w:id="1125"/>
    </w:p>
    <w:p w14:paraId="3427D59D" w14:textId="77777777" w:rsidR="00394471" w:rsidRPr="00962B3F" w:rsidRDefault="00394471" w:rsidP="00394471">
      <w:pPr>
        <w:pStyle w:val="Heading4"/>
        <w:rPr>
          <w:i/>
          <w:iCs/>
          <w:noProof/>
          <w:lang w:eastAsia="zh-CN"/>
        </w:rPr>
      </w:pPr>
      <w:bookmarkStart w:id="1126" w:name="_Toc60777080"/>
      <w:bookmarkStart w:id="1127" w:name="_Toc100929953"/>
      <w:r w:rsidRPr="00962B3F">
        <w:rPr>
          <w:i/>
          <w:iCs/>
          <w:lang w:eastAsia="zh-CN"/>
        </w:rPr>
        <w:t>–</w:t>
      </w:r>
      <w:r w:rsidRPr="00962B3F">
        <w:rPr>
          <w:i/>
          <w:iCs/>
          <w:lang w:eastAsia="zh-CN"/>
        </w:rPr>
        <w:tab/>
      </w:r>
      <w:r w:rsidRPr="00962B3F">
        <w:rPr>
          <w:i/>
          <w:iCs/>
          <w:noProof/>
          <w:lang w:eastAsia="zh-CN"/>
        </w:rPr>
        <w:t>NR-RRC-Definitions</w:t>
      </w:r>
      <w:bookmarkEnd w:id="1126"/>
      <w:bookmarkEnd w:id="1127"/>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8" w:name="_Hlk99920787"/>
    </w:p>
    <w:bookmarkEnd w:id="1128"/>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9" w:name="_Toc60777081"/>
      <w:bookmarkStart w:id="1130" w:name="_Toc100929954"/>
      <w:r w:rsidRPr="00962B3F">
        <w:rPr>
          <w:i/>
          <w:iCs/>
        </w:rPr>
        <w:t>–</w:t>
      </w:r>
      <w:r w:rsidRPr="00962B3F">
        <w:rPr>
          <w:i/>
          <w:iCs/>
        </w:rPr>
        <w:tab/>
        <w:t>BCCH-BCH-Message</w:t>
      </w:r>
      <w:bookmarkEnd w:id="1129"/>
      <w:bookmarkEnd w:id="1130"/>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31" w:name="_Toc60777082"/>
      <w:bookmarkStart w:id="1132" w:name="_Toc100929955"/>
      <w:r w:rsidRPr="00962B3F">
        <w:rPr>
          <w:i/>
          <w:iCs/>
        </w:rPr>
        <w:t>–</w:t>
      </w:r>
      <w:r w:rsidRPr="00962B3F">
        <w:rPr>
          <w:i/>
          <w:iCs/>
        </w:rPr>
        <w:tab/>
        <w:t>BCCH-DL-SCH-Message</w:t>
      </w:r>
      <w:bookmarkEnd w:id="1131"/>
      <w:bookmarkEnd w:id="1132"/>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33" w:name="_Toc60777083"/>
      <w:bookmarkStart w:id="1134" w:name="_Toc100929956"/>
      <w:r w:rsidRPr="00962B3F">
        <w:t>–</w:t>
      </w:r>
      <w:r w:rsidRPr="00962B3F">
        <w:tab/>
      </w:r>
      <w:r w:rsidRPr="00962B3F">
        <w:rPr>
          <w:i/>
          <w:noProof/>
        </w:rPr>
        <w:t>DL-CCCH-Message</w:t>
      </w:r>
      <w:bookmarkEnd w:id="1133"/>
      <w:bookmarkEnd w:id="1134"/>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35" w:name="_Toc60777084"/>
      <w:bookmarkStart w:id="1136" w:name="_Toc100929957"/>
      <w:r w:rsidRPr="00962B3F">
        <w:rPr>
          <w:i/>
          <w:iCs/>
        </w:rPr>
        <w:t>–</w:t>
      </w:r>
      <w:r w:rsidRPr="00962B3F">
        <w:rPr>
          <w:i/>
          <w:iCs/>
        </w:rPr>
        <w:tab/>
      </w:r>
      <w:r w:rsidRPr="00962B3F">
        <w:rPr>
          <w:i/>
          <w:iCs/>
          <w:noProof/>
        </w:rPr>
        <w:t>DL-DCCH-Message</w:t>
      </w:r>
      <w:bookmarkEnd w:id="1135"/>
      <w:bookmarkEnd w:id="1136"/>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37" w:name="_Toc100929958"/>
      <w:r w:rsidRPr="00962B3F">
        <w:rPr>
          <w:i/>
          <w:iCs/>
        </w:rPr>
        <w:t>–</w:t>
      </w:r>
      <w:r w:rsidRPr="00962B3F">
        <w:rPr>
          <w:i/>
          <w:iCs/>
        </w:rPr>
        <w:tab/>
        <w:t>MCCH-Message</w:t>
      </w:r>
      <w:bookmarkEnd w:id="1137"/>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8" w:name="_Toc60777085"/>
      <w:bookmarkStart w:id="1139" w:name="_Toc100929959"/>
      <w:r w:rsidRPr="00962B3F">
        <w:rPr>
          <w:i/>
          <w:iCs/>
        </w:rPr>
        <w:t>–</w:t>
      </w:r>
      <w:r w:rsidRPr="00962B3F">
        <w:rPr>
          <w:i/>
          <w:iCs/>
        </w:rPr>
        <w:tab/>
        <w:t>PCCH-Message</w:t>
      </w:r>
      <w:bookmarkEnd w:id="1138"/>
      <w:bookmarkEnd w:id="1139"/>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40" w:name="_Toc60777086"/>
      <w:bookmarkStart w:id="1141" w:name="_Toc100929960"/>
      <w:r w:rsidRPr="00962B3F">
        <w:t>–</w:t>
      </w:r>
      <w:r w:rsidRPr="00962B3F">
        <w:tab/>
      </w:r>
      <w:r w:rsidRPr="00962B3F">
        <w:rPr>
          <w:i/>
          <w:noProof/>
        </w:rPr>
        <w:t>UL-CCCH-Message</w:t>
      </w:r>
      <w:bookmarkEnd w:id="1140"/>
      <w:bookmarkEnd w:id="1141"/>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42" w:name="_Toc60777087"/>
      <w:bookmarkStart w:id="1143" w:name="_Toc100929961"/>
      <w:r w:rsidRPr="00962B3F">
        <w:rPr>
          <w:i/>
          <w:iCs/>
        </w:rPr>
        <w:t>–</w:t>
      </w:r>
      <w:r w:rsidRPr="00962B3F">
        <w:rPr>
          <w:i/>
          <w:iCs/>
        </w:rPr>
        <w:tab/>
        <w:t>UL-CCCH1-Message</w:t>
      </w:r>
      <w:bookmarkEnd w:id="1142"/>
      <w:bookmarkEnd w:id="1143"/>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44" w:name="_Toc60777088"/>
      <w:bookmarkStart w:id="1145" w:name="_Toc100929962"/>
      <w:r w:rsidRPr="00962B3F">
        <w:rPr>
          <w:i/>
          <w:iCs/>
        </w:rPr>
        <w:t>–</w:t>
      </w:r>
      <w:r w:rsidRPr="00962B3F">
        <w:rPr>
          <w:i/>
          <w:iCs/>
        </w:rPr>
        <w:tab/>
      </w:r>
      <w:r w:rsidRPr="00962B3F">
        <w:rPr>
          <w:i/>
          <w:iCs/>
          <w:noProof/>
        </w:rPr>
        <w:t>UL-DCCH-Message</w:t>
      </w:r>
      <w:bookmarkEnd w:id="1144"/>
      <w:bookmarkEnd w:id="1145"/>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46" w:name="_Toc60777089"/>
      <w:bookmarkStart w:id="1147" w:name="_Toc100929963"/>
      <w:bookmarkStart w:id="1148" w:name="_Hlk54206646"/>
      <w:r w:rsidRPr="00962B3F">
        <w:lastRenderedPageBreak/>
        <w:t>6.2.2</w:t>
      </w:r>
      <w:r w:rsidRPr="00962B3F">
        <w:tab/>
        <w:t>Message definitions</w:t>
      </w:r>
      <w:bookmarkEnd w:id="1146"/>
      <w:bookmarkEnd w:id="1147"/>
    </w:p>
    <w:p w14:paraId="67F253FE" w14:textId="77777777" w:rsidR="00394471" w:rsidRPr="00962B3F" w:rsidRDefault="00394471" w:rsidP="00394471">
      <w:pPr>
        <w:pStyle w:val="Heading4"/>
        <w:rPr>
          <w:rFonts w:eastAsia="SimSun"/>
          <w:lang w:eastAsia="zh-CN"/>
        </w:rPr>
      </w:pPr>
      <w:bookmarkStart w:id="1149" w:name="_Toc60777090"/>
      <w:bookmarkStart w:id="1150" w:name="_Toc100929964"/>
      <w:bookmarkEnd w:id="1148"/>
      <w:r w:rsidRPr="00962B3F">
        <w:t>–</w:t>
      </w:r>
      <w:r w:rsidRPr="00962B3F">
        <w:tab/>
      </w:r>
      <w:r w:rsidRPr="00962B3F">
        <w:rPr>
          <w:rFonts w:eastAsia="SimSun"/>
          <w:i/>
          <w:noProof/>
          <w:lang w:eastAsia="zh-CN"/>
        </w:rPr>
        <w:t>CounterCheck</w:t>
      </w:r>
      <w:bookmarkEnd w:id="1149"/>
      <w:bookmarkEnd w:id="1150"/>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51" w:name="_Toc60777091"/>
      <w:bookmarkStart w:id="1152" w:name="_Toc100929965"/>
      <w:r w:rsidRPr="00962B3F">
        <w:t>–</w:t>
      </w:r>
      <w:r w:rsidRPr="00962B3F">
        <w:tab/>
      </w:r>
      <w:r w:rsidRPr="00962B3F">
        <w:rPr>
          <w:rFonts w:eastAsia="SimSun"/>
          <w:i/>
          <w:noProof/>
          <w:lang w:eastAsia="zh-CN"/>
        </w:rPr>
        <w:t>CounterCheckResponse</w:t>
      </w:r>
      <w:bookmarkEnd w:id="1151"/>
      <w:bookmarkEnd w:id="1152"/>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53" w:name="_Toc60777092"/>
      <w:bookmarkStart w:id="1154" w:name="_Toc100929966"/>
      <w:r w:rsidRPr="00962B3F">
        <w:t>–</w:t>
      </w:r>
      <w:r w:rsidRPr="00962B3F">
        <w:tab/>
      </w:r>
      <w:r w:rsidRPr="00962B3F">
        <w:rPr>
          <w:bCs/>
          <w:i/>
          <w:iCs/>
          <w:noProof/>
        </w:rPr>
        <w:t>DedicatedSIBRequest</w:t>
      </w:r>
      <w:bookmarkEnd w:id="1153"/>
      <w:bookmarkEnd w:id="1154"/>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55" w:name="_Toc60777093"/>
      <w:bookmarkStart w:id="1156" w:name="_Toc100929967"/>
      <w:r w:rsidRPr="00962B3F">
        <w:t>–</w:t>
      </w:r>
      <w:r w:rsidRPr="00962B3F">
        <w:tab/>
      </w:r>
      <w:r w:rsidRPr="00962B3F">
        <w:rPr>
          <w:i/>
          <w:iCs/>
        </w:rPr>
        <w:t>DLDedicatedMessageSegment</w:t>
      </w:r>
      <w:bookmarkEnd w:id="1155"/>
      <w:bookmarkEnd w:id="1156"/>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57" w:name="_Toc60777094"/>
      <w:bookmarkStart w:id="1158" w:name="_Toc100929968"/>
      <w:r w:rsidRPr="00962B3F">
        <w:t>–</w:t>
      </w:r>
      <w:r w:rsidRPr="00962B3F">
        <w:tab/>
      </w:r>
      <w:r w:rsidRPr="00962B3F">
        <w:rPr>
          <w:i/>
        </w:rPr>
        <w:t>DLInformationTransfer</w:t>
      </w:r>
      <w:bookmarkEnd w:id="1157"/>
      <w:bookmarkEnd w:id="1158"/>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9" w:name="_Toc60777095"/>
      <w:bookmarkStart w:id="1160" w:name="_Toc100929969"/>
      <w:r w:rsidRPr="00962B3F">
        <w:rPr>
          <w:i/>
          <w:iCs/>
        </w:rPr>
        <w:t>–</w:t>
      </w:r>
      <w:r w:rsidRPr="00962B3F">
        <w:rPr>
          <w:i/>
          <w:iCs/>
        </w:rPr>
        <w:tab/>
        <w:t>DL</w:t>
      </w:r>
      <w:r w:rsidRPr="00962B3F">
        <w:rPr>
          <w:i/>
          <w:iCs/>
          <w:noProof/>
        </w:rPr>
        <w:t>InformationTransferMRDC</w:t>
      </w:r>
      <w:bookmarkEnd w:id="1159"/>
      <w:bookmarkEnd w:id="1160"/>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61" w:name="_Toc60777096"/>
      <w:bookmarkStart w:id="1162" w:name="_Toc100929970"/>
      <w:r w:rsidRPr="00962B3F">
        <w:t>–</w:t>
      </w:r>
      <w:r w:rsidRPr="00962B3F">
        <w:tab/>
      </w:r>
      <w:r w:rsidRPr="00962B3F">
        <w:rPr>
          <w:i/>
          <w:noProof/>
        </w:rPr>
        <w:t>FailureInformation</w:t>
      </w:r>
      <w:bookmarkEnd w:id="1161"/>
      <w:bookmarkEnd w:id="1162"/>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63" w:name="_Toc60777097"/>
      <w:bookmarkStart w:id="1164" w:name="_Toc100929971"/>
      <w:r w:rsidRPr="00962B3F">
        <w:t>–</w:t>
      </w:r>
      <w:r w:rsidRPr="00962B3F">
        <w:tab/>
      </w:r>
      <w:r w:rsidRPr="00962B3F">
        <w:rPr>
          <w:rFonts w:eastAsia="SimSun"/>
          <w:i/>
          <w:iCs/>
          <w:lang w:eastAsia="zh-CN"/>
        </w:rPr>
        <w:t>IABOtherInformation</w:t>
      </w:r>
      <w:bookmarkEnd w:id="1163"/>
      <w:bookmarkEnd w:id="1164"/>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65" w:name="_Toc60777098"/>
      <w:bookmarkStart w:id="1166" w:name="_Toc100929972"/>
      <w:r w:rsidRPr="00962B3F">
        <w:rPr>
          <w:rFonts w:eastAsia="MS Mincho"/>
        </w:rPr>
        <w:t>–</w:t>
      </w:r>
      <w:r w:rsidRPr="00962B3F">
        <w:rPr>
          <w:rFonts w:eastAsia="MS Mincho"/>
        </w:rPr>
        <w:tab/>
      </w:r>
      <w:r w:rsidRPr="00962B3F">
        <w:rPr>
          <w:rFonts w:eastAsia="MS Mincho"/>
          <w:i/>
        </w:rPr>
        <w:t>LocationMeasurementIndication</w:t>
      </w:r>
      <w:bookmarkEnd w:id="1165"/>
      <w:bookmarkEnd w:id="1166"/>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67" w:name="_Toc60777099"/>
      <w:bookmarkStart w:id="1168"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67"/>
      <w:bookmarkEnd w:id="1168"/>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9" w:name="_Toc100929974"/>
      <w:r w:rsidRPr="00962B3F">
        <w:rPr>
          <w:i/>
          <w:iCs/>
        </w:rPr>
        <w:t>–</w:t>
      </w:r>
      <w:r w:rsidRPr="00962B3F">
        <w:rPr>
          <w:i/>
          <w:iCs/>
        </w:rPr>
        <w:tab/>
        <w:t>MBSBroadcastConfiguration</w:t>
      </w:r>
      <w:bookmarkEnd w:id="1169"/>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70" w:name="_Toc100929975"/>
      <w:r w:rsidRPr="00962B3F">
        <w:rPr>
          <w:i/>
          <w:iCs/>
        </w:rPr>
        <w:t>–</w:t>
      </w:r>
      <w:r w:rsidRPr="00962B3F">
        <w:rPr>
          <w:i/>
          <w:iCs/>
        </w:rPr>
        <w:tab/>
        <w:t>MBSInterestIndication</w:t>
      </w:r>
      <w:bookmarkEnd w:id="1170"/>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71" w:name="_Toc60777100"/>
      <w:bookmarkStart w:id="1172" w:name="_Toc100929976"/>
      <w:r w:rsidRPr="00962B3F">
        <w:rPr>
          <w:i/>
          <w:iCs/>
        </w:rPr>
        <w:t>–</w:t>
      </w:r>
      <w:r w:rsidRPr="00962B3F">
        <w:rPr>
          <w:i/>
          <w:iCs/>
        </w:rPr>
        <w:tab/>
        <w:t>MCGFailureInformation</w:t>
      </w:r>
      <w:bookmarkEnd w:id="1171"/>
      <w:bookmarkEnd w:id="1172"/>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73" w:name="_Toc60777101"/>
      <w:bookmarkStart w:id="1174" w:name="_Toc100929977"/>
      <w:r w:rsidRPr="00962B3F">
        <w:rPr>
          <w:rFonts w:eastAsia="MS Mincho"/>
        </w:rPr>
        <w:t>–</w:t>
      </w:r>
      <w:r w:rsidRPr="00962B3F">
        <w:rPr>
          <w:rFonts w:eastAsia="MS Mincho"/>
        </w:rPr>
        <w:tab/>
      </w:r>
      <w:r w:rsidRPr="00962B3F">
        <w:rPr>
          <w:rFonts w:eastAsia="MS Mincho"/>
          <w:i/>
        </w:rPr>
        <w:t>MeasurementReport</w:t>
      </w:r>
      <w:bookmarkEnd w:id="1173"/>
      <w:bookmarkEnd w:id="1174"/>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75" w:name="_Toc100929978"/>
      <w:r w:rsidRPr="00962B3F">
        <w:rPr>
          <w:rFonts w:eastAsia="MS Mincho"/>
        </w:rPr>
        <w:t>–</w:t>
      </w:r>
      <w:r w:rsidRPr="00962B3F">
        <w:rPr>
          <w:rFonts w:eastAsia="MS Mincho"/>
        </w:rPr>
        <w:tab/>
      </w:r>
      <w:r w:rsidRPr="00962B3F">
        <w:rPr>
          <w:rFonts w:eastAsia="MS Mincho"/>
          <w:i/>
        </w:rPr>
        <w:t>MeasurementReportAppLayer</w:t>
      </w:r>
      <w:bookmarkEnd w:id="1175"/>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76"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77"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77"/>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76"/>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8"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8"/>
    </w:tbl>
    <w:p w14:paraId="0A9F1B5E" w14:textId="77777777" w:rsidR="00811135" w:rsidRPr="00962B3F" w:rsidRDefault="00811135" w:rsidP="00394471"/>
    <w:p w14:paraId="40966AC0" w14:textId="77777777" w:rsidR="00394471" w:rsidRPr="00962B3F" w:rsidRDefault="00394471" w:rsidP="00394471">
      <w:pPr>
        <w:pStyle w:val="Heading4"/>
      </w:pPr>
      <w:bookmarkStart w:id="1179" w:name="_Toc60777102"/>
      <w:bookmarkStart w:id="1180" w:name="_Toc100929979"/>
      <w:r w:rsidRPr="00962B3F">
        <w:t>–</w:t>
      </w:r>
      <w:r w:rsidRPr="00962B3F">
        <w:tab/>
      </w:r>
      <w:r w:rsidRPr="00962B3F">
        <w:rPr>
          <w:i/>
        </w:rPr>
        <w:t>MIB</w:t>
      </w:r>
      <w:bookmarkEnd w:id="1179"/>
      <w:bookmarkEnd w:id="1180"/>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81" w:name="_Toc60777103"/>
      <w:bookmarkStart w:id="1182" w:name="_Toc100929980"/>
      <w:r w:rsidRPr="00962B3F">
        <w:t>–</w:t>
      </w:r>
      <w:r w:rsidRPr="00962B3F">
        <w:tab/>
      </w:r>
      <w:r w:rsidRPr="00962B3F">
        <w:rPr>
          <w:i/>
        </w:rPr>
        <w:t>MobilityFromNRCommand</w:t>
      </w:r>
      <w:bookmarkEnd w:id="1181"/>
      <w:bookmarkEnd w:id="1182"/>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83" w:name="_Toc60777104"/>
      <w:bookmarkStart w:id="1184" w:name="_Toc100929981"/>
      <w:r w:rsidRPr="00962B3F">
        <w:t>–</w:t>
      </w:r>
      <w:r w:rsidRPr="00962B3F">
        <w:tab/>
      </w:r>
      <w:r w:rsidRPr="00962B3F">
        <w:rPr>
          <w:i/>
        </w:rPr>
        <w:t>Paging</w:t>
      </w:r>
      <w:bookmarkEnd w:id="1183"/>
      <w:bookmarkEnd w:id="1184"/>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85" w:name="_Toc60777105"/>
      <w:bookmarkStart w:id="1186" w:name="_Toc100929982"/>
      <w:r w:rsidRPr="00962B3F">
        <w:t>–</w:t>
      </w:r>
      <w:r w:rsidRPr="00962B3F">
        <w:tab/>
      </w:r>
      <w:r w:rsidRPr="00962B3F">
        <w:rPr>
          <w:i/>
          <w:noProof/>
        </w:rPr>
        <w:t>RRCReestablishment</w:t>
      </w:r>
      <w:bookmarkEnd w:id="1185"/>
      <w:bookmarkEnd w:id="1186"/>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87" w:name="_Toc60777106"/>
      <w:bookmarkStart w:id="1188" w:name="_Toc100929983"/>
      <w:r w:rsidRPr="00962B3F">
        <w:t>–</w:t>
      </w:r>
      <w:r w:rsidRPr="00962B3F">
        <w:tab/>
      </w:r>
      <w:r w:rsidRPr="00962B3F">
        <w:rPr>
          <w:i/>
          <w:noProof/>
        </w:rPr>
        <w:t>RRCReestablishmentComplete</w:t>
      </w:r>
      <w:bookmarkEnd w:id="1187"/>
      <w:bookmarkEnd w:id="1188"/>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9" w:name="_Toc60777107"/>
      <w:bookmarkStart w:id="1190" w:name="_Toc100929984"/>
      <w:r w:rsidRPr="00962B3F">
        <w:t>–</w:t>
      </w:r>
      <w:r w:rsidRPr="00962B3F">
        <w:tab/>
      </w:r>
      <w:r w:rsidRPr="00962B3F">
        <w:rPr>
          <w:i/>
          <w:noProof/>
        </w:rPr>
        <w:t>RRCReestablishmentRequest</w:t>
      </w:r>
      <w:bookmarkEnd w:id="1189"/>
      <w:bookmarkEnd w:id="1190"/>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91" w:name="_Toc60777108"/>
      <w:bookmarkStart w:id="1192" w:name="_Toc100929985"/>
      <w:r w:rsidRPr="00962B3F">
        <w:t>–</w:t>
      </w:r>
      <w:r w:rsidRPr="00962B3F">
        <w:tab/>
      </w:r>
      <w:r w:rsidRPr="00962B3F">
        <w:rPr>
          <w:i/>
          <w:noProof/>
        </w:rPr>
        <w:t>RRCReconfiguration</w:t>
      </w:r>
      <w:bookmarkEnd w:id="1191"/>
      <w:bookmarkEnd w:id="1192"/>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93" w:name="_Toc60777109"/>
      <w:bookmarkStart w:id="1194" w:name="_Toc100929986"/>
      <w:r w:rsidRPr="00962B3F">
        <w:rPr>
          <w:i/>
          <w:iCs/>
        </w:rPr>
        <w:t>–</w:t>
      </w:r>
      <w:r w:rsidRPr="00962B3F">
        <w:rPr>
          <w:i/>
          <w:iCs/>
        </w:rPr>
        <w:tab/>
      </w:r>
      <w:r w:rsidRPr="00962B3F">
        <w:rPr>
          <w:i/>
          <w:iCs/>
          <w:noProof/>
        </w:rPr>
        <w:t>RRCReconfigurationComplete</w:t>
      </w:r>
      <w:bookmarkEnd w:id="1193"/>
      <w:bookmarkEnd w:id="1194"/>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95" w:name="_Toc60777110"/>
      <w:bookmarkStart w:id="1196" w:name="_Toc100929987"/>
      <w:r w:rsidRPr="00962B3F">
        <w:t>–</w:t>
      </w:r>
      <w:r w:rsidRPr="00962B3F">
        <w:tab/>
      </w:r>
      <w:r w:rsidRPr="00962B3F">
        <w:rPr>
          <w:i/>
          <w:noProof/>
        </w:rPr>
        <w:t>RRCReject</w:t>
      </w:r>
      <w:bookmarkEnd w:id="1195"/>
      <w:bookmarkEnd w:id="1196"/>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97" w:name="_Toc60777111"/>
      <w:bookmarkStart w:id="1198" w:name="_Toc100929988"/>
      <w:r w:rsidRPr="00962B3F">
        <w:t>–</w:t>
      </w:r>
      <w:r w:rsidRPr="00962B3F">
        <w:tab/>
      </w:r>
      <w:r w:rsidRPr="00962B3F">
        <w:rPr>
          <w:i/>
          <w:noProof/>
        </w:rPr>
        <w:t>RRCRelease</w:t>
      </w:r>
      <w:bookmarkEnd w:id="1197"/>
      <w:bookmarkEnd w:id="1198"/>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9" w:name="_Hlk95905177"/>
      <w:r w:rsidRPr="00962B3F">
        <w:t>cg-SDT-TA-Valid</w:t>
      </w:r>
      <w:bookmarkEnd w:id="1199"/>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00" w:name="_Toc60777112"/>
      <w:bookmarkStart w:id="1201" w:name="_Toc100929989"/>
      <w:r w:rsidRPr="00962B3F">
        <w:t>–</w:t>
      </w:r>
      <w:r w:rsidRPr="00962B3F">
        <w:tab/>
      </w:r>
      <w:r w:rsidRPr="00962B3F">
        <w:rPr>
          <w:i/>
          <w:noProof/>
        </w:rPr>
        <w:t>RRCResume</w:t>
      </w:r>
      <w:bookmarkEnd w:id="1200"/>
      <w:bookmarkEnd w:id="1201"/>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02" w:name="_Toc60777113"/>
      <w:bookmarkStart w:id="1203" w:name="_Toc100929990"/>
      <w:r w:rsidRPr="00962B3F">
        <w:lastRenderedPageBreak/>
        <w:t>–</w:t>
      </w:r>
      <w:r w:rsidRPr="00962B3F">
        <w:tab/>
      </w:r>
      <w:r w:rsidRPr="00962B3F">
        <w:rPr>
          <w:i/>
          <w:noProof/>
        </w:rPr>
        <w:t>RRCResumeComplete</w:t>
      </w:r>
      <w:bookmarkEnd w:id="1202"/>
      <w:bookmarkEnd w:id="1203"/>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04" w:name="_Toc60777114"/>
      <w:bookmarkStart w:id="1205" w:name="_Toc100929991"/>
      <w:r w:rsidRPr="00962B3F">
        <w:t>–</w:t>
      </w:r>
      <w:r w:rsidRPr="00962B3F">
        <w:tab/>
      </w:r>
      <w:r w:rsidRPr="00962B3F">
        <w:rPr>
          <w:i/>
          <w:noProof/>
        </w:rPr>
        <w:t>RRCResumeRequest</w:t>
      </w:r>
      <w:bookmarkEnd w:id="1204"/>
      <w:bookmarkEnd w:id="1205"/>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06" w:name="_Toc60777115"/>
      <w:bookmarkStart w:id="1207" w:name="_Toc100929992"/>
      <w:r w:rsidRPr="00962B3F">
        <w:t>–</w:t>
      </w:r>
      <w:r w:rsidRPr="00962B3F">
        <w:tab/>
      </w:r>
      <w:r w:rsidRPr="00962B3F">
        <w:rPr>
          <w:i/>
          <w:noProof/>
        </w:rPr>
        <w:t>RRCResumeRequest1</w:t>
      </w:r>
      <w:bookmarkEnd w:id="1206"/>
      <w:bookmarkEnd w:id="1207"/>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8" w:name="_Toc60777116"/>
      <w:bookmarkStart w:id="1209" w:name="_Toc100929993"/>
      <w:r w:rsidRPr="00962B3F">
        <w:t>–</w:t>
      </w:r>
      <w:r w:rsidRPr="00962B3F">
        <w:tab/>
      </w:r>
      <w:r w:rsidRPr="00962B3F">
        <w:rPr>
          <w:i/>
          <w:noProof/>
        </w:rPr>
        <w:t>RRCSetup</w:t>
      </w:r>
      <w:bookmarkEnd w:id="1208"/>
      <w:bookmarkEnd w:id="1209"/>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10" w:name="_Toc60777117"/>
      <w:bookmarkStart w:id="1211" w:name="_Toc100929994"/>
      <w:r w:rsidRPr="00962B3F">
        <w:t>–</w:t>
      </w:r>
      <w:r w:rsidRPr="00962B3F">
        <w:tab/>
      </w:r>
      <w:r w:rsidRPr="00962B3F">
        <w:rPr>
          <w:i/>
          <w:noProof/>
        </w:rPr>
        <w:t>RRCSetupComplete</w:t>
      </w:r>
      <w:bookmarkEnd w:id="1210"/>
      <w:bookmarkEnd w:id="1211"/>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12" w:name="_Toc60777118"/>
      <w:bookmarkStart w:id="1213" w:name="_Toc100929995"/>
      <w:r w:rsidRPr="00962B3F">
        <w:rPr>
          <w:i/>
          <w:iCs/>
        </w:rPr>
        <w:t>–</w:t>
      </w:r>
      <w:r w:rsidRPr="00962B3F">
        <w:rPr>
          <w:i/>
          <w:iCs/>
        </w:rPr>
        <w:tab/>
      </w:r>
      <w:r w:rsidRPr="00962B3F">
        <w:rPr>
          <w:i/>
          <w:iCs/>
          <w:noProof/>
        </w:rPr>
        <w:t>RRCSetupRequest</w:t>
      </w:r>
      <w:bookmarkEnd w:id="1212"/>
      <w:bookmarkEnd w:id="1213"/>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14" w:name="_Toc60777119"/>
      <w:bookmarkStart w:id="1215" w:name="_Toc100929996"/>
      <w:r w:rsidRPr="00962B3F">
        <w:t>–</w:t>
      </w:r>
      <w:r w:rsidRPr="00962B3F">
        <w:tab/>
      </w:r>
      <w:r w:rsidRPr="00962B3F">
        <w:rPr>
          <w:bCs/>
          <w:i/>
          <w:iCs/>
          <w:noProof/>
        </w:rPr>
        <w:t>RRCSystemInfoRequest</w:t>
      </w:r>
      <w:bookmarkEnd w:id="1214"/>
      <w:bookmarkEnd w:id="1215"/>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16" w:name="_Toc60777120"/>
      <w:bookmarkStart w:id="1217" w:name="_Toc100929997"/>
      <w:r w:rsidRPr="00962B3F">
        <w:rPr>
          <w:i/>
          <w:iCs/>
        </w:rPr>
        <w:t>–</w:t>
      </w:r>
      <w:r w:rsidRPr="00962B3F">
        <w:rPr>
          <w:i/>
          <w:iCs/>
        </w:rPr>
        <w:tab/>
        <w:t>SCGFailureInformation</w:t>
      </w:r>
      <w:bookmarkEnd w:id="1216"/>
      <w:bookmarkEnd w:id="1217"/>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8" w:name="_Toc60777121"/>
      <w:bookmarkStart w:id="1219" w:name="_Toc100929998"/>
      <w:r w:rsidRPr="00962B3F">
        <w:rPr>
          <w:i/>
          <w:iCs/>
        </w:rPr>
        <w:t>–</w:t>
      </w:r>
      <w:r w:rsidRPr="00962B3F">
        <w:rPr>
          <w:i/>
          <w:iCs/>
        </w:rPr>
        <w:tab/>
        <w:t>SCGFailureInformationEUTRA</w:t>
      </w:r>
      <w:bookmarkEnd w:id="1218"/>
      <w:bookmarkEnd w:id="1219"/>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20" w:name="_Toc60777122"/>
      <w:bookmarkStart w:id="1221" w:name="_Toc100929999"/>
      <w:r w:rsidRPr="00962B3F">
        <w:t>–</w:t>
      </w:r>
      <w:r w:rsidRPr="00962B3F">
        <w:tab/>
      </w:r>
      <w:r w:rsidRPr="00962B3F">
        <w:rPr>
          <w:i/>
          <w:noProof/>
        </w:rPr>
        <w:t>SecurityModeCommand</w:t>
      </w:r>
      <w:bookmarkEnd w:id="1220"/>
      <w:bookmarkEnd w:id="1221"/>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22" w:name="_Toc60777123"/>
      <w:bookmarkStart w:id="1223" w:name="_Toc100930000"/>
      <w:r w:rsidRPr="00962B3F">
        <w:t>–</w:t>
      </w:r>
      <w:r w:rsidRPr="00962B3F">
        <w:tab/>
      </w:r>
      <w:r w:rsidRPr="00962B3F">
        <w:rPr>
          <w:i/>
          <w:noProof/>
        </w:rPr>
        <w:t>SecurityModeComplete</w:t>
      </w:r>
      <w:bookmarkEnd w:id="1222"/>
      <w:bookmarkEnd w:id="1223"/>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24" w:name="_Toc60777124"/>
      <w:bookmarkStart w:id="1225" w:name="_Toc100930001"/>
      <w:r w:rsidRPr="00962B3F">
        <w:t>–</w:t>
      </w:r>
      <w:r w:rsidRPr="00962B3F">
        <w:tab/>
      </w:r>
      <w:r w:rsidRPr="00962B3F">
        <w:rPr>
          <w:i/>
          <w:noProof/>
        </w:rPr>
        <w:t>SecurityModeFailure</w:t>
      </w:r>
      <w:bookmarkEnd w:id="1224"/>
      <w:bookmarkEnd w:id="1225"/>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26" w:name="_Toc60777125"/>
      <w:bookmarkStart w:id="1227" w:name="_Toc100930002"/>
      <w:r w:rsidRPr="00962B3F">
        <w:lastRenderedPageBreak/>
        <w:t>–</w:t>
      </w:r>
      <w:r w:rsidRPr="00962B3F">
        <w:tab/>
      </w:r>
      <w:r w:rsidRPr="00962B3F">
        <w:rPr>
          <w:i/>
          <w:noProof/>
        </w:rPr>
        <w:t>SIB1</w:t>
      </w:r>
      <w:bookmarkEnd w:id="1226"/>
      <w:bookmarkEnd w:id="1227"/>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bookmarkStart w:id="1228" w:name="_Hlk110985906"/>
      <w:r w:rsidRPr="00962B3F">
        <w:t>RedCap-ConfigCommonSIB-r17</w:t>
      </w:r>
      <w:bookmarkEnd w:id="1228"/>
      <w:r w:rsidRPr="00962B3F">
        <w:t xml:space="preserve">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t>,</w:t>
      </w:r>
      <w:r w:rsidRPr="00962B3F" w:rsidDel="00F42815">
        <w:t xml:space="preserve">  </w:t>
      </w:r>
      <w:r w:rsidRPr="00962B3F" w:rsidDel="00F42815">
        <w:rPr>
          <w:color w:val="808080"/>
        </w:rPr>
        <w:t>-- Need R</w:t>
      </w:r>
    </w:p>
    <w:p w14:paraId="5BE1A864" w14:textId="4561471E"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9" w:name="_Toc60777126"/>
      <w:bookmarkStart w:id="1230" w:name="_Toc100930003"/>
      <w:r w:rsidRPr="00962B3F">
        <w:t>–</w:t>
      </w:r>
      <w:r w:rsidRPr="00962B3F">
        <w:tab/>
      </w:r>
      <w:r w:rsidRPr="00962B3F">
        <w:rPr>
          <w:i/>
          <w:iCs/>
        </w:rPr>
        <w:t>SidelinkUEInformation</w:t>
      </w:r>
      <w:r w:rsidRPr="00962B3F">
        <w:rPr>
          <w:i/>
          <w:iCs/>
          <w:noProof/>
        </w:rPr>
        <w:t>NR</w:t>
      </w:r>
      <w:bookmarkEnd w:id="1229"/>
      <w:bookmarkEnd w:id="1230"/>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1231"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31"/>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32" w:name="_Toc60777127"/>
      <w:bookmarkStart w:id="1233" w:name="_Toc100930004"/>
      <w:r w:rsidRPr="00962B3F">
        <w:t>–</w:t>
      </w:r>
      <w:r w:rsidRPr="00962B3F">
        <w:tab/>
      </w:r>
      <w:r w:rsidRPr="00962B3F">
        <w:rPr>
          <w:i/>
        </w:rPr>
        <w:t>SystemInformation</w:t>
      </w:r>
      <w:bookmarkEnd w:id="1232"/>
      <w:bookmarkEnd w:id="1233"/>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34" w:name="_Toc60777128"/>
      <w:bookmarkStart w:id="1235" w:name="_Toc100930005"/>
      <w:r w:rsidRPr="00962B3F">
        <w:t>–</w:t>
      </w:r>
      <w:r w:rsidRPr="00962B3F">
        <w:tab/>
      </w:r>
      <w:r w:rsidRPr="00962B3F">
        <w:rPr>
          <w:i/>
          <w:noProof/>
        </w:rPr>
        <w:t>UEAssistanceInformation</w:t>
      </w:r>
      <w:bookmarkEnd w:id="1234"/>
      <w:bookmarkEnd w:id="1235"/>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36"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36"/>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37" w:name="_Toc60777129"/>
      <w:bookmarkStart w:id="1238" w:name="_Toc100930006"/>
      <w:r w:rsidRPr="00962B3F">
        <w:lastRenderedPageBreak/>
        <w:t>–</w:t>
      </w:r>
      <w:r w:rsidRPr="00962B3F">
        <w:tab/>
      </w:r>
      <w:r w:rsidRPr="00962B3F">
        <w:rPr>
          <w:i/>
        </w:rPr>
        <w:t>UECapabilityEnquiry</w:t>
      </w:r>
      <w:bookmarkEnd w:id="1237"/>
      <w:bookmarkEnd w:id="1238"/>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9" w:name="_Toc60777130"/>
      <w:bookmarkStart w:id="1240" w:name="_Toc100930007"/>
      <w:r w:rsidRPr="00962B3F">
        <w:t>–</w:t>
      </w:r>
      <w:r w:rsidRPr="00962B3F">
        <w:tab/>
      </w:r>
      <w:r w:rsidRPr="00962B3F">
        <w:rPr>
          <w:i/>
        </w:rPr>
        <w:t>UECapabilityInformation</w:t>
      </w:r>
      <w:bookmarkEnd w:id="1239"/>
      <w:bookmarkEnd w:id="1240"/>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41" w:name="_Toc60777131"/>
      <w:bookmarkStart w:id="1242" w:name="_Toc100930008"/>
      <w:r w:rsidRPr="00962B3F">
        <w:t>–</w:t>
      </w:r>
      <w:r w:rsidRPr="00962B3F">
        <w:tab/>
      </w:r>
      <w:r w:rsidRPr="00962B3F">
        <w:rPr>
          <w:i/>
        </w:rPr>
        <w:t>UEInformationRequest</w:t>
      </w:r>
      <w:bookmarkEnd w:id="1241"/>
      <w:bookmarkEnd w:id="1242"/>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43" w:name="_Toc60777132"/>
      <w:bookmarkStart w:id="1244" w:name="_Toc100930009"/>
      <w:r w:rsidRPr="00962B3F">
        <w:lastRenderedPageBreak/>
        <w:t>–</w:t>
      </w:r>
      <w:r w:rsidRPr="00962B3F">
        <w:tab/>
      </w:r>
      <w:r w:rsidRPr="00962B3F">
        <w:rPr>
          <w:i/>
        </w:rPr>
        <w:t>UEInformationResponse</w:t>
      </w:r>
      <w:bookmarkEnd w:id="1243"/>
      <w:bookmarkEnd w:id="1244"/>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45" w:name="OLE_LINK19"/>
      <w:r w:rsidRPr="00962B3F">
        <w:rPr>
          <w:rFonts w:eastAsia="DengXian"/>
        </w:rPr>
        <w:t>maxCEFReport-r17</w:t>
      </w:r>
      <w:bookmarkEnd w:id="1245"/>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46" w:name="_Toc100930010"/>
      <w:r w:rsidRPr="00962B3F">
        <w:t>–</w:t>
      </w:r>
      <w:r w:rsidRPr="00962B3F">
        <w:tab/>
      </w:r>
      <w:r w:rsidRPr="00962B3F">
        <w:rPr>
          <w:i/>
        </w:rPr>
        <w:t>UEPositioningAssistanceInfo</w:t>
      </w:r>
      <w:bookmarkEnd w:id="1246"/>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47" w:name="_Hlk95214035"/>
      <w:r w:rsidR="00893D04" w:rsidRPr="00962B3F">
        <w:t>maxNrOfTxTEGReport</w:t>
      </w:r>
      <w:r w:rsidRPr="00962B3F">
        <w:t>-r17</w:t>
      </w:r>
      <w:bookmarkEnd w:id="1247"/>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48" w:name="_Toc60777133"/>
      <w:bookmarkStart w:id="1249" w:name="_Toc100930011"/>
      <w:r w:rsidRPr="00962B3F">
        <w:t>–</w:t>
      </w:r>
      <w:r w:rsidRPr="00962B3F">
        <w:tab/>
      </w:r>
      <w:r w:rsidRPr="00962B3F">
        <w:rPr>
          <w:i/>
        </w:rPr>
        <w:t>ULDedicatedMessageSegment</w:t>
      </w:r>
      <w:bookmarkEnd w:id="1248"/>
      <w:bookmarkEnd w:id="1249"/>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50" w:name="_Toc60777134"/>
      <w:bookmarkStart w:id="1251" w:name="_Toc100930012"/>
      <w:r w:rsidRPr="00962B3F">
        <w:t>–</w:t>
      </w:r>
      <w:r w:rsidRPr="00962B3F">
        <w:tab/>
      </w:r>
      <w:r w:rsidRPr="00962B3F">
        <w:rPr>
          <w:i/>
        </w:rPr>
        <w:t>ULInformationTransfer</w:t>
      </w:r>
      <w:bookmarkEnd w:id="1250"/>
      <w:bookmarkEnd w:id="1251"/>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52" w:name="_Toc60777135"/>
      <w:bookmarkStart w:id="1253" w:name="_Toc100930013"/>
      <w:r w:rsidRPr="00962B3F">
        <w:rPr>
          <w:rFonts w:eastAsia="SimSun"/>
        </w:rPr>
        <w:t>–</w:t>
      </w:r>
      <w:r w:rsidRPr="00962B3F">
        <w:rPr>
          <w:rFonts w:eastAsia="SimSun"/>
        </w:rPr>
        <w:tab/>
      </w:r>
      <w:r w:rsidRPr="00962B3F">
        <w:rPr>
          <w:rFonts w:eastAsia="SimSun"/>
          <w:i/>
          <w:iCs/>
          <w:noProof/>
        </w:rPr>
        <w:t>ULInformationTransferIRAT</w:t>
      </w:r>
      <w:bookmarkEnd w:id="1252"/>
      <w:bookmarkEnd w:id="1253"/>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54" w:name="_Toc60777136"/>
      <w:bookmarkStart w:id="1255" w:name="_Toc100930014"/>
      <w:r w:rsidRPr="00962B3F">
        <w:rPr>
          <w:i/>
          <w:iCs/>
        </w:rPr>
        <w:t>–</w:t>
      </w:r>
      <w:r w:rsidRPr="00962B3F">
        <w:rPr>
          <w:i/>
          <w:iCs/>
        </w:rPr>
        <w:tab/>
      </w:r>
      <w:r w:rsidRPr="00962B3F">
        <w:rPr>
          <w:i/>
          <w:iCs/>
          <w:noProof/>
        </w:rPr>
        <w:t>ULInformationTransferMRDC</w:t>
      </w:r>
      <w:bookmarkEnd w:id="1254"/>
      <w:bookmarkEnd w:id="1255"/>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56" w:name="_Toc60777137"/>
      <w:bookmarkStart w:id="1257" w:name="_Toc100930015"/>
      <w:r w:rsidRPr="00962B3F">
        <w:t>6.3</w:t>
      </w:r>
      <w:r w:rsidRPr="00962B3F">
        <w:tab/>
        <w:t>RRC information elements</w:t>
      </w:r>
      <w:bookmarkEnd w:id="1256"/>
      <w:bookmarkEnd w:id="1257"/>
    </w:p>
    <w:p w14:paraId="13A836B1" w14:textId="77777777" w:rsidR="00394471" w:rsidRPr="00962B3F" w:rsidRDefault="00394471" w:rsidP="00394471">
      <w:pPr>
        <w:pStyle w:val="Heading3"/>
      </w:pPr>
      <w:bookmarkStart w:id="1258" w:name="_Toc60777138"/>
      <w:bookmarkStart w:id="1259" w:name="_Toc100930016"/>
      <w:r w:rsidRPr="00962B3F">
        <w:t>6.3.0</w:t>
      </w:r>
      <w:r w:rsidRPr="00962B3F">
        <w:tab/>
        <w:t>Parameterized types</w:t>
      </w:r>
      <w:bookmarkEnd w:id="1258"/>
      <w:bookmarkEnd w:id="1259"/>
    </w:p>
    <w:p w14:paraId="3746D5D4" w14:textId="77777777" w:rsidR="00394471" w:rsidRPr="00962B3F" w:rsidRDefault="00394471" w:rsidP="00394471">
      <w:pPr>
        <w:pStyle w:val="Heading4"/>
      </w:pPr>
      <w:bookmarkStart w:id="1260" w:name="_Toc60777139"/>
      <w:bookmarkStart w:id="1261" w:name="_Toc100930017"/>
      <w:r w:rsidRPr="00962B3F">
        <w:t>–</w:t>
      </w:r>
      <w:r w:rsidRPr="00962B3F">
        <w:tab/>
      </w:r>
      <w:r w:rsidRPr="00962B3F">
        <w:rPr>
          <w:i/>
        </w:rPr>
        <w:t>SetupRelease</w:t>
      </w:r>
      <w:bookmarkEnd w:id="1260"/>
      <w:bookmarkEnd w:id="1261"/>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62" w:name="_Toc60777140"/>
      <w:bookmarkStart w:id="1263" w:name="_Toc100930018"/>
      <w:r w:rsidRPr="00962B3F">
        <w:lastRenderedPageBreak/>
        <w:t>6.3.1</w:t>
      </w:r>
      <w:r w:rsidRPr="00962B3F">
        <w:tab/>
        <w:t>System information blocks</w:t>
      </w:r>
      <w:bookmarkEnd w:id="1262"/>
      <w:bookmarkEnd w:id="1263"/>
    </w:p>
    <w:p w14:paraId="6A1ED73F" w14:textId="77777777" w:rsidR="00394471" w:rsidRPr="00962B3F" w:rsidRDefault="00394471" w:rsidP="00394471">
      <w:pPr>
        <w:pStyle w:val="Heading4"/>
        <w:rPr>
          <w:rFonts w:eastAsia="SimSun"/>
          <w:i/>
        </w:rPr>
      </w:pPr>
      <w:bookmarkStart w:id="1264" w:name="_Toc60777141"/>
      <w:bookmarkStart w:id="1265" w:name="_Toc100930019"/>
      <w:r w:rsidRPr="00962B3F">
        <w:rPr>
          <w:rFonts w:eastAsia="SimSun"/>
        </w:rPr>
        <w:t>–</w:t>
      </w:r>
      <w:r w:rsidRPr="00962B3F">
        <w:rPr>
          <w:rFonts w:eastAsia="SimSun"/>
        </w:rPr>
        <w:tab/>
      </w:r>
      <w:r w:rsidRPr="00962B3F">
        <w:rPr>
          <w:rFonts w:eastAsia="SimSun"/>
          <w:i/>
        </w:rPr>
        <w:t>SIB2</w:t>
      </w:r>
      <w:bookmarkEnd w:id="1264"/>
      <w:bookmarkEnd w:id="1265"/>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bookmarkStart w:id="1266" w:name="_Hlk110986122"/>
            <w:r w:rsidRPr="00962B3F">
              <w:rPr>
                <w:szCs w:val="22"/>
                <w:lang w:eastAsia="en-US"/>
              </w:rPr>
              <w:t>Conditional Presence</w:t>
            </w:r>
            <w:bookmarkEnd w:id="1266"/>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bookmarkStart w:id="1267" w:name="_Hlk110986134"/>
            <w:r w:rsidRPr="00962B3F">
              <w:rPr>
                <w:i/>
                <w:iCs/>
              </w:rPr>
              <w:t>SharedSpectrum2</w:t>
            </w:r>
            <w:bookmarkEnd w:id="1267"/>
          </w:p>
        </w:tc>
        <w:tc>
          <w:tcPr>
            <w:tcW w:w="10146" w:type="dxa"/>
            <w:tcBorders>
              <w:top w:val="single" w:sz="4" w:space="0" w:color="auto"/>
              <w:left w:val="single" w:sz="4" w:space="0" w:color="auto"/>
              <w:bottom w:val="single" w:sz="4" w:space="0" w:color="auto"/>
              <w:right w:val="single" w:sz="4" w:space="0" w:color="auto"/>
            </w:tcBorders>
            <w:hideMark/>
          </w:tcPr>
          <w:p w14:paraId="5D9B2D7C" w14:textId="5389795A"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68" w:name="_Toc60777142"/>
      <w:bookmarkStart w:id="1269" w:name="_Toc100930020"/>
      <w:r w:rsidRPr="00962B3F">
        <w:rPr>
          <w:rFonts w:eastAsia="SimSun"/>
        </w:rPr>
        <w:t>–</w:t>
      </w:r>
      <w:r w:rsidRPr="00962B3F">
        <w:rPr>
          <w:rFonts w:eastAsia="SimSun"/>
        </w:rPr>
        <w:tab/>
      </w:r>
      <w:r w:rsidRPr="00962B3F">
        <w:rPr>
          <w:rFonts w:eastAsia="SimSun"/>
          <w:i/>
        </w:rPr>
        <w:t>SIB3</w:t>
      </w:r>
      <w:bookmarkEnd w:id="1268"/>
      <w:bookmarkEnd w:id="1269"/>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70" w:name="_Toc60777143"/>
      <w:bookmarkStart w:id="1271" w:name="_Toc100930021"/>
      <w:r w:rsidRPr="00962B3F">
        <w:rPr>
          <w:rFonts w:eastAsia="SimSun"/>
        </w:rPr>
        <w:t>–</w:t>
      </w:r>
      <w:r w:rsidRPr="00962B3F">
        <w:rPr>
          <w:rFonts w:eastAsia="SimSun"/>
        </w:rPr>
        <w:tab/>
      </w:r>
      <w:r w:rsidRPr="00962B3F">
        <w:rPr>
          <w:rFonts w:eastAsia="SimSun"/>
          <w:i/>
          <w:noProof/>
        </w:rPr>
        <w:t>SIB4</w:t>
      </w:r>
      <w:bookmarkEnd w:id="1270"/>
      <w:bookmarkEnd w:id="1271"/>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72" w:name="_Toc60777144"/>
      <w:bookmarkStart w:id="1273" w:name="_Toc100930022"/>
      <w:r w:rsidRPr="00962B3F">
        <w:rPr>
          <w:rFonts w:eastAsia="SimSun"/>
        </w:rPr>
        <w:t>–</w:t>
      </w:r>
      <w:r w:rsidRPr="00962B3F">
        <w:rPr>
          <w:rFonts w:eastAsia="SimSun"/>
        </w:rPr>
        <w:tab/>
      </w:r>
      <w:r w:rsidRPr="00962B3F">
        <w:rPr>
          <w:rFonts w:eastAsia="SimSun"/>
          <w:i/>
          <w:noProof/>
        </w:rPr>
        <w:t>SIB5</w:t>
      </w:r>
      <w:bookmarkEnd w:id="1272"/>
      <w:bookmarkEnd w:id="1273"/>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74" w:name="_Toc60777145"/>
      <w:bookmarkStart w:id="1275" w:name="_Toc100930023"/>
      <w:r w:rsidRPr="00962B3F">
        <w:rPr>
          <w:rFonts w:eastAsia="SimSun"/>
          <w:i/>
        </w:rPr>
        <w:t>–</w:t>
      </w:r>
      <w:r w:rsidRPr="00962B3F">
        <w:rPr>
          <w:rFonts w:eastAsia="SimSun"/>
          <w:i/>
        </w:rPr>
        <w:tab/>
      </w:r>
      <w:r w:rsidRPr="00962B3F">
        <w:rPr>
          <w:rFonts w:eastAsia="SimSun"/>
          <w:i/>
          <w:noProof/>
        </w:rPr>
        <w:t>SIB6</w:t>
      </w:r>
      <w:bookmarkEnd w:id="1274"/>
      <w:bookmarkEnd w:id="1275"/>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76" w:name="_Toc60777146"/>
      <w:bookmarkStart w:id="1277" w:name="_Toc100930024"/>
      <w:r w:rsidRPr="00962B3F">
        <w:rPr>
          <w:rFonts w:eastAsia="SimSun"/>
          <w:i/>
        </w:rPr>
        <w:t>–</w:t>
      </w:r>
      <w:r w:rsidRPr="00962B3F">
        <w:rPr>
          <w:rFonts w:eastAsia="SimSun"/>
          <w:i/>
        </w:rPr>
        <w:tab/>
      </w:r>
      <w:r w:rsidRPr="00962B3F">
        <w:rPr>
          <w:rFonts w:eastAsia="SimSun"/>
          <w:i/>
          <w:noProof/>
        </w:rPr>
        <w:t>SIB7</w:t>
      </w:r>
      <w:bookmarkEnd w:id="1276"/>
      <w:bookmarkEnd w:id="1277"/>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78" w:name="_Toc60777147"/>
      <w:bookmarkStart w:id="1279" w:name="_Toc100930025"/>
      <w:r w:rsidRPr="00962B3F">
        <w:rPr>
          <w:rFonts w:eastAsia="SimSun"/>
          <w:i/>
        </w:rPr>
        <w:t>–</w:t>
      </w:r>
      <w:r w:rsidRPr="00962B3F">
        <w:rPr>
          <w:rFonts w:eastAsia="SimSun"/>
          <w:i/>
        </w:rPr>
        <w:tab/>
      </w:r>
      <w:r w:rsidRPr="00962B3F">
        <w:rPr>
          <w:rFonts w:eastAsia="SimSun"/>
          <w:i/>
          <w:noProof/>
        </w:rPr>
        <w:t>SIB8</w:t>
      </w:r>
      <w:bookmarkEnd w:id="1278"/>
      <w:bookmarkEnd w:id="1279"/>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80" w:name="_Toc60777148"/>
      <w:bookmarkStart w:id="1281" w:name="_Toc100930026"/>
      <w:r w:rsidRPr="00962B3F">
        <w:rPr>
          <w:rFonts w:eastAsia="SimSun"/>
        </w:rPr>
        <w:t>–</w:t>
      </w:r>
      <w:r w:rsidRPr="00962B3F">
        <w:rPr>
          <w:rFonts w:eastAsia="SimSun"/>
        </w:rPr>
        <w:tab/>
      </w:r>
      <w:r w:rsidRPr="00962B3F">
        <w:rPr>
          <w:rFonts w:eastAsia="SimSun"/>
          <w:i/>
          <w:noProof/>
        </w:rPr>
        <w:t>SIB9</w:t>
      </w:r>
      <w:bookmarkEnd w:id="1280"/>
      <w:bookmarkEnd w:id="1281"/>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82" w:name="_Toc60777149"/>
      <w:bookmarkStart w:id="1283" w:name="_Toc100930027"/>
      <w:r w:rsidRPr="00962B3F">
        <w:t>–</w:t>
      </w:r>
      <w:r w:rsidRPr="00962B3F">
        <w:tab/>
      </w:r>
      <w:r w:rsidRPr="00962B3F">
        <w:rPr>
          <w:i/>
          <w:iCs/>
          <w:lang w:eastAsia="x-none"/>
        </w:rPr>
        <w:t>SIB10</w:t>
      </w:r>
      <w:bookmarkEnd w:id="1282"/>
      <w:bookmarkEnd w:id="1283"/>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84" w:name="_Toc60777150"/>
      <w:bookmarkStart w:id="1285" w:name="_Toc100930028"/>
      <w:r w:rsidRPr="00962B3F">
        <w:rPr>
          <w:rFonts w:eastAsia="SimSun"/>
        </w:rPr>
        <w:t>–</w:t>
      </w:r>
      <w:r w:rsidRPr="00962B3F">
        <w:rPr>
          <w:rFonts w:eastAsia="SimSun"/>
        </w:rPr>
        <w:tab/>
      </w:r>
      <w:r w:rsidRPr="00962B3F">
        <w:rPr>
          <w:rFonts w:eastAsia="SimSun"/>
          <w:i/>
          <w:iCs/>
          <w:noProof/>
          <w:lang w:eastAsia="x-none"/>
        </w:rPr>
        <w:t>SIB11</w:t>
      </w:r>
      <w:bookmarkEnd w:id="1284"/>
      <w:bookmarkEnd w:id="1285"/>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86" w:name="_Toc60777151"/>
      <w:bookmarkStart w:id="1287" w:name="_Toc100930029"/>
      <w:r w:rsidRPr="00962B3F">
        <w:lastRenderedPageBreak/>
        <w:t>–</w:t>
      </w:r>
      <w:r w:rsidRPr="00962B3F">
        <w:tab/>
      </w:r>
      <w:r w:rsidRPr="00962B3F">
        <w:rPr>
          <w:i/>
          <w:iCs/>
          <w:noProof/>
        </w:rPr>
        <w:t>SIB</w:t>
      </w:r>
      <w:r w:rsidRPr="00962B3F">
        <w:rPr>
          <w:i/>
          <w:iCs/>
          <w:noProof/>
          <w:lang w:eastAsia="zh-CN"/>
        </w:rPr>
        <w:t>12</w:t>
      </w:r>
      <w:bookmarkEnd w:id="1286"/>
      <w:bookmarkEnd w:id="1287"/>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88" w:name="_Toc60777152"/>
      <w:bookmarkStart w:id="1289" w:name="_Toc100930030"/>
      <w:r w:rsidRPr="00962B3F">
        <w:lastRenderedPageBreak/>
        <w:t>–</w:t>
      </w:r>
      <w:r w:rsidRPr="00962B3F">
        <w:tab/>
      </w:r>
      <w:r w:rsidRPr="00962B3F">
        <w:rPr>
          <w:i/>
          <w:iCs/>
          <w:noProof/>
        </w:rPr>
        <w:t>SIB</w:t>
      </w:r>
      <w:r w:rsidRPr="00962B3F">
        <w:rPr>
          <w:i/>
          <w:iCs/>
          <w:noProof/>
          <w:lang w:eastAsia="zh-CN"/>
        </w:rPr>
        <w:t>13</w:t>
      </w:r>
      <w:bookmarkEnd w:id="1288"/>
      <w:bookmarkEnd w:id="1289"/>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90" w:name="_Toc60777153"/>
      <w:bookmarkStart w:id="1291" w:name="_Toc100930031"/>
      <w:r w:rsidRPr="00962B3F">
        <w:t>–</w:t>
      </w:r>
      <w:r w:rsidRPr="00962B3F">
        <w:tab/>
      </w:r>
      <w:r w:rsidRPr="00962B3F">
        <w:rPr>
          <w:i/>
          <w:iCs/>
          <w:noProof/>
        </w:rPr>
        <w:t>SIB</w:t>
      </w:r>
      <w:r w:rsidRPr="00962B3F">
        <w:rPr>
          <w:i/>
          <w:iCs/>
          <w:noProof/>
          <w:lang w:eastAsia="zh-CN"/>
        </w:rPr>
        <w:t>14</w:t>
      </w:r>
      <w:bookmarkEnd w:id="1290"/>
      <w:bookmarkEnd w:id="1291"/>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92" w:name="_Toc100930032"/>
      <w:r w:rsidRPr="00962B3F">
        <w:t>–</w:t>
      </w:r>
      <w:r w:rsidRPr="00962B3F">
        <w:tab/>
      </w:r>
      <w:r w:rsidRPr="00962B3F">
        <w:rPr>
          <w:i/>
          <w:iCs/>
          <w:noProof/>
        </w:rPr>
        <w:t>SIB</w:t>
      </w:r>
      <w:r w:rsidRPr="00962B3F">
        <w:rPr>
          <w:i/>
          <w:iCs/>
          <w:noProof/>
          <w:lang w:eastAsia="zh-CN"/>
        </w:rPr>
        <w:t>15</w:t>
      </w:r>
      <w:bookmarkEnd w:id="1292"/>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93" w:name="_Hlk103593138"/>
            <w:r w:rsidR="008C0370" w:rsidRPr="00962B3F">
              <w:t>this network(s) accepts disaster inbound roamers from any other PLMN (except those indicated in SIB1)</w:t>
            </w:r>
            <w:bookmarkEnd w:id="1293"/>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94" w:name="_Toc100930033"/>
      <w:r w:rsidRPr="00962B3F">
        <w:lastRenderedPageBreak/>
        <w:t>–</w:t>
      </w:r>
      <w:r w:rsidRPr="00962B3F">
        <w:tab/>
      </w:r>
      <w:r w:rsidRPr="00962B3F">
        <w:rPr>
          <w:i/>
          <w:iCs/>
        </w:rPr>
        <w:t>SIB16</w:t>
      </w:r>
      <w:bookmarkEnd w:id="1294"/>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95" w:name="_Toc100930034"/>
      <w:bookmarkStart w:id="1296" w:name="_Hlk92653127"/>
      <w:r w:rsidRPr="00962B3F">
        <w:t>–</w:t>
      </w:r>
      <w:r w:rsidRPr="00962B3F">
        <w:tab/>
      </w:r>
      <w:r w:rsidR="00B512AA" w:rsidRPr="00962B3F">
        <w:rPr>
          <w:i/>
          <w:iCs/>
          <w:noProof/>
        </w:rPr>
        <w:t>SIB17</w:t>
      </w:r>
      <w:bookmarkEnd w:id="1295"/>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96"/>
    </w:tbl>
    <w:p w14:paraId="329B9096" w14:textId="24AC5DE2" w:rsidR="00B623BD" w:rsidRPr="00962B3F" w:rsidRDefault="00B623BD" w:rsidP="00394471"/>
    <w:p w14:paraId="69FB3CAA" w14:textId="67BF13E9" w:rsidR="005F220E" w:rsidRPr="00962B3F" w:rsidRDefault="005F220E" w:rsidP="005F220E">
      <w:pPr>
        <w:pStyle w:val="Heading4"/>
      </w:pPr>
      <w:bookmarkStart w:id="1297" w:name="_Toc100930035"/>
      <w:r w:rsidRPr="00962B3F">
        <w:t>–</w:t>
      </w:r>
      <w:r w:rsidRPr="00962B3F">
        <w:tab/>
      </w:r>
      <w:r w:rsidR="00963CB0" w:rsidRPr="00962B3F">
        <w:rPr>
          <w:i/>
          <w:iCs/>
          <w:lang w:eastAsia="x-none"/>
        </w:rPr>
        <w:t>SIB18</w:t>
      </w:r>
      <w:bookmarkEnd w:id="1297"/>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98" w:name="OLE_LINK144"/>
      <w:bookmarkStart w:id="1299" w:name="OLE_LINK143"/>
      <w:bookmarkStart w:id="1300" w:name="OLE_LINK145"/>
      <w:r w:rsidRPr="00962B3F">
        <w:t>ntn-Config</w:t>
      </w:r>
      <w:bookmarkEnd w:id="1298"/>
      <w:bookmarkEnd w:id="1299"/>
      <w:bookmarkEnd w:id="1300"/>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301" w:name="_Hlk94000021"/>
      <w:r w:rsidRPr="00962B3F">
        <w:t xml:space="preserve">ReferenceLocation-r17                           </w:t>
      </w:r>
      <w:bookmarkEnd w:id="1301"/>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del w:id="1302" w:author="Ericsson" w:date="2022-08-10T13:01:00Z">
              <w:r w:rsidRPr="00962B3F" w:rsidDel="00E43801">
                <w:delText>.</w:delText>
              </w:r>
            </w:del>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03" w:name="_Toc46483493"/>
      <w:bookmarkStart w:id="1304" w:name="_Toc20487262"/>
      <w:bookmarkStart w:id="1305" w:name="_Toc29343696"/>
      <w:bookmarkStart w:id="1306" w:name="_Toc36846760"/>
      <w:bookmarkStart w:id="1307" w:name="_Toc36939413"/>
      <w:bookmarkStart w:id="1308" w:name="_Toc46482259"/>
      <w:bookmarkStart w:id="1309" w:name="_Toc29342557"/>
      <w:bookmarkStart w:id="1310" w:name="_Toc36810396"/>
      <w:bookmarkStart w:id="1311" w:name="_Toc36566958"/>
      <w:bookmarkStart w:id="1312" w:name="_Toc46481025"/>
      <w:bookmarkStart w:id="1313" w:name="_Toc37082393"/>
      <w:bookmarkStart w:id="1314" w:name="_Toc100930036"/>
      <w:r w:rsidRPr="00962B3F">
        <w:rPr>
          <w:noProof/>
          <w:lang w:eastAsia="zh-CN"/>
        </w:rPr>
        <w:t>–</w:t>
      </w:r>
      <w:r w:rsidRPr="00962B3F">
        <w:rPr>
          <w:noProof/>
          <w:lang w:eastAsia="zh-CN"/>
        </w:rPr>
        <w:tab/>
      </w:r>
      <w:r w:rsidRPr="00962B3F">
        <w:rPr>
          <w:i/>
          <w:noProof/>
          <w:lang w:eastAsia="zh-CN"/>
        </w:rPr>
        <w:t>SIB</w:t>
      </w:r>
      <w:bookmarkEnd w:id="1303"/>
      <w:bookmarkEnd w:id="1304"/>
      <w:bookmarkEnd w:id="1305"/>
      <w:bookmarkEnd w:id="1306"/>
      <w:bookmarkEnd w:id="1307"/>
      <w:bookmarkEnd w:id="1308"/>
      <w:bookmarkEnd w:id="1309"/>
      <w:bookmarkEnd w:id="1310"/>
      <w:bookmarkEnd w:id="1311"/>
      <w:bookmarkEnd w:id="1312"/>
      <w:bookmarkEnd w:id="1313"/>
      <w:r w:rsidRPr="00962B3F">
        <w:rPr>
          <w:i/>
          <w:noProof/>
          <w:lang w:eastAsia="zh-CN"/>
        </w:rPr>
        <w:t>20</w:t>
      </w:r>
      <w:bookmarkEnd w:id="1314"/>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15" w:name="_Toc100930037"/>
      <w:r w:rsidRPr="00962B3F">
        <w:t>–</w:t>
      </w:r>
      <w:r w:rsidRPr="00962B3F">
        <w:tab/>
      </w:r>
      <w:r w:rsidRPr="00962B3F">
        <w:rPr>
          <w:i/>
          <w:noProof/>
          <w:lang w:eastAsia="zh-CN"/>
        </w:rPr>
        <w:t>SIB21</w:t>
      </w:r>
      <w:bookmarkEnd w:id="1315"/>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16" w:name="_Toc60777154"/>
      <w:bookmarkStart w:id="1317" w:name="_Toc100930038"/>
      <w:r w:rsidRPr="00962B3F">
        <w:t>6.3.1a</w:t>
      </w:r>
      <w:r w:rsidRPr="00962B3F">
        <w:tab/>
        <w:t>Positioning System information blocks</w:t>
      </w:r>
      <w:bookmarkEnd w:id="1316"/>
      <w:bookmarkEnd w:id="1317"/>
    </w:p>
    <w:p w14:paraId="0A82122F" w14:textId="77777777" w:rsidR="00394471" w:rsidRPr="00962B3F" w:rsidRDefault="00394471" w:rsidP="00394471">
      <w:pPr>
        <w:pStyle w:val="Heading4"/>
      </w:pPr>
      <w:bookmarkStart w:id="1318" w:name="_Toc60777155"/>
      <w:bookmarkStart w:id="1319" w:name="_Toc100930039"/>
      <w:r w:rsidRPr="00962B3F">
        <w:rPr>
          <w:rFonts w:eastAsia="SimSun"/>
        </w:rPr>
        <w:t>–</w:t>
      </w:r>
      <w:r w:rsidRPr="00962B3F">
        <w:rPr>
          <w:rFonts w:eastAsia="SimSun"/>
        </w:rPr>
        <w:tab/>
      </w:r>
      <w:r w:rsidRPr="00962B3F">
        <w:rPr>
          <w:i/>
        </w:rPr>
        <w:t>PosSystemInformation-r16-IEs</w:t>
      </w:r>
      <w:bookmarkEnd w:id="1318"/>
      <w:bookmarkEnd w:id="1319"/>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20" w:name="_Toc60777156"/>
      <w:bookmarkStart w:id="1321" w:name="_Toc100930040"/>
      <w:r w:rsidRPr="00962B3F">
        <w:rPr>
          <w:rFonts w:eastAsia="SimSun"/>
        </w:rPr>
        <w:t>–</w:t>
      </w:r>
      <w:r w:rsidRPr="00962B3F">
        <w:rPr>
          <w:rFonts w:eastAsia="SimSun"/>
        </w:rPr>
        <w:tab/>
      </w:r>
      <w:r w:rsidRPr="00962B3F">
        <w:rPr>
          <w:rFonts w:eastAsia="SimSun"/>
          <w:i/>
          <w:noProof/>
        </w:rPr>
        <w:t>PosSI-SchedulingInfo</w:t>
      </w:r>
      <w:bookmarkEnd w:id="1320"/>
      <w:bookmarkEnd w:id="1321"/>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22" w:name="_Toc60777157"/>
      <w:bookmarkStart w:id="1323" w:name="_Toc100930041"/>
      <w:r w:rsidRPr="00962B3F">
        <w:rPr>
          <w:rFonts w:eastAsia="SimSun"/>
        </w:rPr>
        <w:t>–</w:t>
      </w:r>
      <w:r w:rsidRPr="00962B3F">
        <w:rPr>
          <w:rFonts w:eastAsia="SimSun"/>
        </w:rPr>
        <w:tab/>
      </w:r>
      <w:r w:rsidRPr="00962B3F">
        <w:rPr>
          <w:rFonts w:eastAsia="SimSun"/>
          <w:i/>
          <w:noProof/>
        </w:rPr>
        <w:t>SIBpos</w:t>
      </w:r>
      <w:bookmarkEnd w:id="1322"/>
      <w:bookmarkEnd w:id="1323"/>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24" w:name="_Toc60777158"/>
      <w:bookmarkStart w:id="1325" w:name="_Toc100930042"/>
      <w:bookmarkStart w:id="1326" w:name="_Hlk54206873"/>
      <w:r w:rsidRPr="00962B3F">
        <w:t>6.3.2</w:t>
      </w:r>
      <w:r w:rsidRPr="00962B3F">
        <w:tab/>
        <w:t>Radio resource control information elements</w:t>
      </w:r>
      <w:bookmarkEnd w:id="1324"/>
      <w:bookmarkEnd w:id="1325"/>
    </w:p>
    <w:p w14:paraId="4B3CA0A2" w14:textId="77777777" w:rsidR="00394471" w:rsidRPr="00962B3F" w:rsidRDefault="00394471" w:rsidP="00394471">
      <w:pPr>
        <w:pStyle w:val="Heading4"/>
      </w:pPr>
      <w:bookmarkStart w:id="1327" w:name="_Toc60777159"/>
      <w:bookmarkStart w:id="1328" w:name="_Toc100930043"/>
      <w:bookmarkEnd w:id="1326"/>
      <w:r w:rsidRPr="00962B3F">
        <w:t>–</w:t>
      </w:r>
      <w:r w:rsidRPr="00962B3F">
        <w:tab/>
      </w:r>
      <w:r w:rsidRPr="00962B3F">
        <w:rPr>
          <w:i/>
        </w:rPr>
        <w:t>AdditionalSpectrumEmission</w:t>
      </w:r>
      <w:bookmarkEnd w:id="1327"/>
      <w:bookmarkEnd w:id="1328"/>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29" w:name="_Toc60777160"/>
      <w:bookmarkStart w:id="1330" w:name="_Toc100930044"/>
      <w:r w:rsidRPr="00962B3F">
        <w:t>–</w:t>
      </w:r>
      <w:r w:rsidRPr="00962B3F">
        <w:tab/>
      </w:r>
      <w:r w:rsidRPr="00962B3F">
        <w:rPr>
          <w:i/>
        </w:rPr>
        <w:t>Alpha</w:t>
      </w:r>
      <w:bookmarkEnd w:id="1329"/>
      <w:bookmarkEnd w:id="1330"/>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31" w:name="_Toc60777161"/>
      <w:bookmarkStart w:id="1332" w:name="_Toc100930045"/>
      <w:r w:rsidRPr="00962B3F">
        <w:t>–</w:t>
      </w:r>
      <w:r w:rsidRPr="00962B3F">
        <w:tab/>
      </w:r>
      <w:r w:rsidRPr="00962B3F">
        <w:rPr>
          <w:i/>
        </w:rPr>
        <w:t>AMF-Identifier</w:t>
      </w:r>
      <w:bookmarkEnd w:id="1331"/>
      <w:bookmarkEnd w:id="1332"/>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33" w:name="_Toc60777162"/>
      <w:bookmarkStart w:id="1334" w:name="_Toc100930046"/>
      <w:r w:rsidRPr="00962B3F">
        <w:t>–</w:t>
      </w:r>
      <w:r w:rsidRPr="00962B3F">
        <w:tab/>
      </w:r>
      <w:r w:rsidRPr="00962B3F">
        <w:rPr>
          <w:i/>
          <w:noProof/>
        </w:rPr>
        <w:t>ARFCN-ValueEUTRA</w:t>
      </w:r>
      <w:bookmarkEnd w:id="1333"/>
      <w:bookmarkEnd w:id="1334"/>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35" w:name="_Toc60777163"/>
      <w:bookmarkStart w:id="1336" w:name="_Toc100930047"/>
      <w:r w:rsidRPr="00962B3F">
        <w:t>–</w:t>
      </w:r>
      <w:r w:rsidRPr="00962B3F">
        <w:tab/>
      </w:r>
      <w:r w:rsidRPr="00962B3F">
        <w:rPr>
          <w:i/>
        </w:rPr>
        <w:t>ARFCN-ValueNR</w:t>
      </w:r>
      <w:bookmarkEnd w:id="1335"/>
      <w:bookmarkEnd w:id="1336"/>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37" w:name="_Toc60777164"/>
      <w:bookmarkStart w:id="1338" w:name="_Toc100930048"/>
      <w:r w:rsidRPr="00962B3F">
        <w:lastRenderedPageBreak/>
        <w:t>–</w:t>
      </w:r>
      <w:r w:rsidRPr="00962B3F">
        <w:tab/>
      </w:r>
      <w:r w:rsidRPr="00962B3F">
        <w:rPr>
          <w:i/>
          <w:noProof/>
        </w:rPr>
        <w:t>ARFCN-ValueUTRA-FDD</w:t>
      </w:r>
      <w:bookmarkEnd w:id="1337"/>
      <w:bookmarkEnd w:id="1338"/>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39" w:name="_Toc60777165"/>
      <w:bookmarkStart w:id="1340" w:name="_Toc100930049"/>
      <w:r w:rsidRPr="00962B3F">
        <w:t>–</w:t>
      </w:r>
      <w:r w:rsidRPr="00962B3F">
        <w:tab/>
      </w:r>
      <w:r w:rsidRPr="00962B3F">
        <w:rPr>
          <w:i/>
          <w:iCs/>
        </w:rPr>
        <w:t>AvailabilityCombinationsPerCell</w:t>
      </w:r>
      <w:bookmarkEnd w:id="1339"/>
      <w:bookmarkEnd w:id="1340"/>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D15CA1">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41" w:name="_Toc60777166"/>
      <w:bookmarkStart w:id="1342" w:name="_Toc100930050"/>
      <w:r w:rsidRPr="00962B3F">
        <w:t>–</w:t>
      </w:r>
      <w:r w:rsidRPr="00962B3F">
        <w:tab/>
      </w:r>
      <w:r w:rsidRPr="00962B3F">
        <w:rPr>
          <w:i/>
        </w:rPr>
        <w:t>AvailabilityIndicator</w:t>
      </w:r>
      <w:bookmarkEnd w:id="1341"/>
      <w:bookmarkEnd w:id="1342"/>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43" w:name="_Toc60777167"/>
      <w:bookmarkStart w:id="1344" w:name="_Toc100930051"/>
      <w:r w:rsidRPr="00962B3F">
        <w:rPr>
          <w:rFonts w:eastAsia="SimSun"/>
        </w:rPr>
        <w:t>–</w:t>
      </w:r>
      <w:r w:rsidRPr="00962B3F">
        <w:rPr>
          <w:rFonts w:eastAsia="SimSun"/>
        </w:rPr>
        <w:tab/>
      </w:r>
      <w:r w:rsidRPr="00962B3F">
        <w:rPr>
          <w:rFonts w:eastAsia="SimSun"/>
          <w:i/>
        </w:rPr>
        <w:t>BAP-RoutingID</w:t>
      </w:r>
      <w:bookmarkEnd w:id="1343"/>
      <w:bookmarkEnd w:id="1344"/>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45" w:name="_Toc60777168"/>
      <w:bookmarkStart w:id="1346" w:name="_Toc100930052"/>
      <w:r w:rsidRPr="00962B3F">
        <w:rPr>
          <w:i/>
        </w:rPr>
        <w:lastRenderedPageBreak/>
        <w:t>–</w:t>
      </w:r>
      <w:r w:rsidRPr="00962B3F">
        <w:rPr>
          <w:i/>
        </w:rPr>
        <w:tab/>
        <w:t>BeamFailureRecoveryConfig</w:t>
      </w:r>
      <w:bookmarkEnd w:id="1345"/>
      <w:bookmarkEnd w:id="1346"/>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47" w:name="_Toc60777169"/>
      <w:bookmarkStart w:id="1348" w:name="_Toc100930053"/>
      <w:r w:rsidRPr="00962B3F">
        <w:rPr>
          <w:i/>
        </w:rPr>
        <w:t>–</w:t>
      </w:r>
      <w:r w:rsidRPr="00962B3F">
        <w:rPr>
          <w:i/>
        </w:rPr>
        <w:tab/>
        <w:t>BeamFailureRecovery</w:t>
      </w:r>
      <w:r w:rsidR="00A45783" w:rsidRPr="00962B3F">
        <w:rPr>
          <w:i/>
        </w:rPr>
        <w:t>R</w:t>
      </w:r>
      <w:r w:rsidRPr="00962B3F">
        <w:rPr>
          <w:i/>
        </w:rPr>
        <w:t>SConfig</w:t>
      </w:r>
      <w:bookmarkEnd w:id="1347"/>
      <w:bookmarkEnd w:id="1348"/>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49" w:name="_Toc60777170"/>
      <w:bookmarkStart w:id="1350" w:name="_Toc100930055"/>
      <w:r w:rsidRPr="00962B3F">
        <w:t>–</w:t>
      </w:r>
      <w:r w:rsidRPr="00962B3F">
        <w:tab/>
      </w:r>
      <w:r w:rsidRPr="00962B3F">
        <w:rPr>
          <w:i/>
        </w:rPr>
        <w:t>BetaOffsets</w:t>
      </w:r>
      <w:bookmarkEnd w:id="1349"/>
      <w:bookmarkEnd w:id="1350"/>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51" w:name="_Toc100930056"/>
      <w:r w:rsidRPr="00962B3F">
        <w:t>–</w:t>
      </w:r>
      <w:r w:rsidRPr="00962B3F">
        <w:tab/>
      </w:r>
      <w:r w:rsidRPr="00962B3F">
        <w:rPr>
          <w:i/>
        </w:rPr>
        <w:t>BetaOffsetsCrossPri</w:t>
      </w:r>
      <w:bookmarkEnd w:id="1351"/>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52" w:name="_Toc60777171"/>
      <w:bookmarkStart w:id="1353" w:name="_Toc100930057"/>
      <w:r w:rsidRPr="00962B3F">
        <w:rPr>
          <w:rFonts w:eastAsia="SimSun"/>
        </w:rPr>
        <w:t>–</w:t>
      </w:r>
      <w:r w:rsidRPr="00962B3F">
        <w:rPr>
          <w:rFonts w:eastAsia="SimSun"/>
        </w:rPr>
        <w:tab/>
      </w:r>
      <w:r w:rsidRPr="00962B3F">
        <w:rPr>
          <w:rFonts w:eastAsia="SimSun"/>
          <w:i/>
        </w:rPr>
        <w:t>BH-LogicalChannelIdentity</w:t>
      </w:r>
      <w:bookmarkEnd w:id="1352"/>
      <w:bookmarkEnd w:id="1353"/>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54" w:name="_Toc60777172"/>
      <w:bookmarkStart w:id="1355" w:name="_Toc100930058"/>
      <w:r w:rsidRPr="00962B3F">
        <w:rPr>
          <w:rFonts w:eastAsia="SimSun"/>
        </w:rPr>
        <w:t>–</w:t>
      </w:r>
      <w:r w:rsidRPr="00962B3F">
        <w:rPr>
          <w:rFonts w:eastAsia="SimSun"/>
        </w:rPr>
        <w:tab/>
      </w:r>
      <w:r w:rsidRPr="00962B3F">
        <w:rPr>
          <w:rFonts w:eastAsia="SimSun"/>
          <w:i/>
        </w:rPr>
        <w:t>BH-LogicalChannelIdentity-Ext</w:t>
      </w:r>
      <w:bookmarkEnd w:id="1354"/>
      <w:bookmarkEnd w:id="1355"/>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56" w:name="_Toc60777173"/>
      <w:bookmarkStart w:id="1357" w:name="_Toc100930059"/>
      <w:r w:rsidRPr="00962B3F">
        <w:rPr>
          <w:rFonts w:eastAsia="SimSun"/>
        </w:rPr>
        <w:t>–</w:t>
      </w:r>
      <w:r w:rsidRPr="00962B3F">
        <w:rPr>
          <w:rFonts w:eastAsia="SimSun"/>
        </w:rPr>
        <w:tab/>
      </w:r>
      <w:r w:rsidRPr="00962B3F">
        <w:rPr>
          <w:rFonts w:eastAsia="SimSun"/>
          <w:i/>
        </w:rPr>
        <w:t>BH-RLC-ChannelConfig</w:t>
      </w:r>
      <w:bookmarkEnd w:id="1356"/>
      <w:bookmarkEnd w:id="1357"/>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58" w:name="_Toc60777174"/>
      <w:bookmarkStart w:id="1359" w:name="_Toc100930060"/>
      <w:r w:rsidRPr="00962B3F">
        <w:rPr>
          <w:rFonts w:eastAsia="SimSun"/>
        </w:rPr>
        <w:t>–</w:t>
      </w:r>
      <w:r w:rsidRPr="00962B3F">
        <w:rPr>
          <w:rFonts w:eastAsia="SimSun"/>
        </w:rPr>
        <w:tab/>
      </w:r>
      <w:r w:rsidRPr="00962B3F">
        <w:rPr>
          <w:rFonts w:eastAsia="SimSun"/>
          <w:i/>
          <w:iCs/>
        </w:rPr>
        <w:t>BH-RLC-ChannelID</w:t>
      </w:r>
      <w:bookmarkEnd w:id="1358"/>
      <w:bookmarkEnd w:id="1359"/>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60" w:name="_Toc60777175"/>
      <w:bookmarkStart w:id="1361" w:name="_Toc100930061"/>
      <w:r w:rsidRPr="00962B3F">
        <w:t>–</w:t>
      </w:r>
      <w:r w:rsidRPr="00962B3F">
        <w:tab/>
      </w:r>
      <w:r w:rsidRPr="00962B3F">
        <w:rPr>
          <w:i/>
        </w:rPr>
        <w:t>BSR-Config</w:t>
      </w:r>
      <w:bookmarkEnd w:id="1360"/>
      <w:bookmarkEnd w:id="1361"/>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62" w:name="_Toc60777176"/>
      <w:bookmarkStart w:id="1363" w:name="_Toc100930062"/>
      <w:r w:rsidRPr="00962B3F">
        <w:t>–</w:t>
      </w:r>
      <w:r w:rsidRPr="00962B3F">
        <w:tab/>
      </w:r>
      <w:r w:rsidRPr="00962B3F">
        <w:rPr>
          <w:i/>
        </w:rPr>
        <w:t>BWP</w:t>
      </w:r>
      <w:bookmarkEnd w:id="1362"/>
      <w:bookmarkEnd w:id="1363"/>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62B3F">
              <w:rPr>
                <w:szCs w:val="22"/>
                <w:lang w:eastAsia="sv-SE"/>
              </w:rPr>
              <w:t>i.e.</w:t>
            </w:r>
            <w:proofErr w:type="gramEnd"/>
            <w:r w:rsidRPr="00962B3F">
              <w:rPr>
                <w:szCs w:val="22"/>
                <w:lang w:eastAsia="sv-SE"/>
              </w:rPr>
              <w:t xml:space="preserve"> setting </w:t>
            </w:r>
            <w:r w:rsidRPr="00962B3F">
              <w:rPr>
                <w:position w:val="-10"/>
                <w:lang w:eastAsia="sv-SE"/>
              </w:rPr>
              <w:object w:dxaOrig="585" w:dyaOrig="435" w14:anchorId="16F39703">
                <v:shape id="_x0000_i1087" type="#_x0000_t75" style="width:29.45pt;height:21.95pt" o:ole="">
                  <v:imagedata r:id="rId137" o:title=""/>
                </v:shape>
                <o:OLEObject Type="Embed" ProgID="Equation.3" ShapeID="_x0000_i1087" DrawAspect="Content" ObjectID="_1723296525" r:id="rId138"/>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64" w:name="_Toc60777177"/>
      <w:bookmarkStart w:id="1365" w:name="_Toc100930063"/>
      <w:r w:rsidRPr="00962B3F">
        <w:t>–</w:t>
      </w:r>
      <w:r w:rsidRPr="00962B3F">
        <w:tab/>
      </w:r>
      <w:r w:rsidRPr="00962B3F">
        <w:rPr>
          <w:i/>
        </w:rPr>
        <w:t>BWP-Downlink</w:t>
      </w:r>
      <w:bookmarkEnd w:id="1364"/>
      <w:bookmarkEnd w:id="1365"/>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66" w:name="_Toc60777178"/>
      <w:bookmarkStart w:id="1367" w:name="_Toc100930064"/>
      <w:r w:rsidRPr="00962B3F">
        <w:t>–</w:t>
      </w:r>
      <w:r w:rsidRPr="00962B3F">
        <w:tab/>
      </w:r>
      <w:r w:rsidRPr="00962B3F">
        <w:rPr>
          <w:i/>
        </w:rPr>
        <w:t>BWP-DownlinkCommon</w:t>
      </w:r>
      <w:bookmarkEnd w:id="1366"/>
      <w:bookmarkEnd w:id="1367"/>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68" w:name="_Toc60777179"/>
      <w:bookmarkStart w:id="1369" w:name="_Toc100930065"/>
      <w:r w:rsidRPr="00962B3F">
        <w:t>–</w:t>
      </w:r>
      <w:r w:rsidRPr="00962B3F">
        <w:tab/>
      </w:r>
      <w:r w:rsidRPr="00962B3F">
        <w:rPr>
          <w:i/>
        </w:rPr>
        <w:t>BWP-DownlinkDedicated</w:t>
      </w:r>
      <w:bookmarkEnd w:id="1368"/>
      <w:bookmarkEnd w:id="1369"/>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981F399" w:rsidR="00B37B2F" w:rsidRPr="00962B3F" w:rsidRDefault="00B37B2F" w:rsidP="00771058">
            <w:pPr>
              <w:pStyle w:val="TAL"/>
              <w:rPr>
                <w:szCs w:val="22"/>
                <w:lang w:eastAsia="sv-SE"/>
              </w:rPr>
            </w:pPr>
            <w:r w:rsidRPr="00962B3F">
              <w:rPr>
                <w:b/>
                <w:i/>
                <w:szCs w:val="22"/>
                <w:lang w:eastAsia="sv-SE"/>
              </w:rPr>
              <w:t>nonCellDefiningSSB</w:t>
            </w:r>
            <w:del w:id="1370" w:author="Ericsson" w:date="2022-08-10T01:11:00Z">
              <w:r w:rsidRPr="00962B3F" w:rsidDel="009A6DCE">
                <w:rPr>
                  <w:b/>
                  <w:i/>
                  <w:szCs w:val="22"/>
                  <w:lang w:eastAsia="sv-SE"/>
                </w:rPr>
                <w:delText>-r17</w:delText>
              </w:r>
            </w:del>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71"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1"/>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72" w:name="_Toc60777180"/>
      <w:bookmarkStart w:id="1373" w:name="_Toc100930066"/>
      <w:r w:rsidRPr="00962B3F">
        <w:t>–</w:t>
      </w:r>
      <w:r w:rsidRPr="00962B3F">
        <w:tab/>
      </w:r>
      <w:r w:rsidRPr="00962B3F">
        <w:rPr>
          <w:i/>
        </w:rPr>
        <w:t>BWP-Id</w:t>
      </w:r>
      <w:bookmarkEnd w:id="1372"/>
      <w:bookmarkEnd w:id="1373"/>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74" w:name="_Toc60777181"/>
      <w:bookmarkStart w:id="1375" w:name="_Toc100930067"/>
      <w:r w:rsidRPr="00962B3F">
        <w:t>–</w:t>
      </w:r>
      <w:r w:rsidRPr="00962B3F">
        <w:tab/>
      </w:r>
      <w:r w:rsidRPr="00962B3F">
        <w:rPr>
          <w:i/>
        </w:rPr>
        <w:t>BWP-Uplink</w:t>
      </w:r>
      <w:bookmarkEnd w:id="1374"/>
      <w:bookmarkEnd w:id="1375"/>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76" w:name="_Toc60777182"/>
      <w:bookmarkStart w:id="1377" w:name="_Toc100930068"/>
      <w:r w:rsidRPr="00962B3F">
        <w:t>–</w:t>
      </w:r>
      <w:r w:rsidRPr="00962B3F">
        <w:tab/>
      </w:r>
      <w:r w:rsidRPr="00962B3F">
        <w:rPr>
          <w:i/>
        </w:rPr>
        <w:t>BWP-UplinkCommon</w:t>
      </w:r>
      <w:bookmarkEnd w:id="1376"/>
      <w:bookmarkEnd w:id="1377"/>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78" w:name="OLE_LINK5"/>
            <w:r w:rsidR="0003388D" w:rsidRPr="00962B3F">
              <w:rPr>
                <w:i/>
              </w:rPr>
              <w:t>ra-PrioritizationForSlicing</w:t>
            </w:r>
            <w:bookmarkEnd w:id="1378"/>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0C88D216"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0, 1, 2, 3, 4, 5, 6, 7} (</w:t>
            </w:r>
            <w:del w:id="1379" w:author="Ericsson" w:date="2022-08-10T01:11:00Z">
              <w:r w:rsidRPr="00962B3F" w:rsidDel="009A6DCE">
                <w:rPr>
                  <w:rFonts w:eastAsia="Calibri"/>
                  <w:lang w:eastAsia="sv-SE"/>
                </w:rPr>
                <w:delText xml:space="preserve">see </w:delText>
              </w:r>
            </w:del>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F04139"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the UE shall apply the values {n1, n2, n3, n4} (</w:t>
            </w:r>
            <w:del w:id="1380" w:author="Ericsson" w:date="2022-08-10T01:11:00Z">
              <w:r w:rsidRPr="00962B3F" w:rsidDel="009A6DCE">
                <w:rPr>
                  <w:rFonts w:eastAsia="Calibri"/>
                  <w:lang w:eastAsia="sv-SE"/>
                </w:rPr>
                <w:delText xml:space="preserve">see </w:delText>
              </w:r>
            </w:del>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62AA65F"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cell-specific PUSCH, e.g., PUSCH scheduled by RAR UL grant (see </w:t>
            </w:r>
            <w:ins w:id="1381" w:author="Ericsson" w:date="2022-08-28T07:53:00Z">
              <w:r w:rsidR="00233462">
                <w:rPr>
                  <w:szCs w:val="22"/>
                  <w:lang w:eastAsia="sv-SE"/>
                </w:rPr>
                <w:t xml:space="preserve">TS </w:t>
              </w:r>
            </w:ins>
            <w:r w:rsidRPr="00962B3F">
              <w:rPr>
                <w:szCs w:val="22"/>
                <w:lang w:eastAsia="sv-SE"/>
              </w:rPr>
              <w:t>38.213</w:t>
            </w:r>
            <w:ins w:id="1382" w:author="Ericsson" w:date="2022-08-28T07:53:00Z">
              <w:r w:rsidR="00233462">
                <w:rPr>
                  <w:szCs w:val="22"/>
                  <w:lang w:eastAsia="sv-SE"/>
                </w:rPr>
                <w:t xml:space="preserve"> [13],</w:t>
              </w:r>
            </w:ins>
            <w:r w:rsidRPr="00962B3F">
              <w:rPr>
                <w:szCs w:val="22"/>
                <w:lang w:eastAsia="sv-SE"/>
              </w:rPr>
              <w:t xml:space="preserve"> clause 8.3 and </w:t>
            </w:r>
            <w:ins w:id="1383" w:author="Ericsson" w:date="2022-08-28T07:53:00Z">
              <w:r w:rsidR="00233462">
                <w:rPr>
                  <w:szCs w:val="22"/>
                  <w:lang w:eastAsia="sv-SE"/>
                </w:rPr>
                <w:t xml:space="preserve">TS </w:t>
              </w:r>
            </w:ins>
            <w:r w:rsidRPr="00962B3F">
              <w:rPr>
                <w:szCs w:val="22"/>
                <w:lang w:eastAsia="sv-SE"/>
              </w:rPr>
              <w:t xml:space="preserve">38.214 </w:t>
            </w:r>
            <w:ins w:id="1384" w:author="Ericsson" w:date="2022-08-28T07:53:00Z">
              <w:r w:rsidR="00233462">
                <w:rPr>
                  <w:szCs w:val="22"/>
                  <w:lang w:eastAsia="sv-SE"/>
                </w:rPr>
                <w:t xml:space="preserve">[19], </w:t>
              </w:r>
            </w:ins>
            <w:r w:rsidRPr="00962B3F">
              <w:rPr>
                <w:szCs w:val="22"/>
                <w:lang w:eastAsia="sv-SE"/>
              </w:rPr>
              <w:t>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6FE8A21" w:rsidR="00A90289" w:rsidRPr="00962B3F" w:rsidRDefault="00A90289" w:rsidP="00771058">
            <w:pPr>
              <w:pStyle w:val="TAL"/>
              <w:rPr>
                <w:rFonts w:eastAsia="DengXian"/>
                <w:lang w:eastAsia="zh-CN"/>
              </w:rPr>
            </w:pPr>
            <w:r w:rsidRPr="00962B3F">
              <w:rPr>
                <w:rFonts w:eastAsia="DengXian"/>
                <w:lang w:eastAsia="zh-CN"/>
              </w:rPr>
              <w:t>This field is optional</w:t>
            </w:r>
            <w:ins w:id="1385" w:author="Ericsson" w:date="2022-08-10T01:11:00Z">
              <w:r w:rsidR="009A6DCE">
                <w:rPr>
                  <w:rFonts w:eastAsia="DengXian"/>
                  <w:lang w:eastAsia="zh-CN"/>
                </w:rPr>
                <w:t>ly</w:t>
              </w:r>
            </w:ins>
            <w:r w:rsidRPr="00962B3F">
              <w:rPr>
                <w:rFonts w:eastAsia="DengXian"/>
                <w:lang w:eastAsia="zh-CN"/>
              </w:rPr>
              <w:t xml:space="preserve">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86" w:name="_Toc60777183"/>
      <w:bookmarkStart w:id="1387" w:name="_Toc100930069"/>
      <w:r w:rsidRPr="00962B3F">
        <w:t>–</w:t>
      </w:r>
      <w:r w:rsidRPr="00962B3F">
        <w:tab/>
      </w:r>
      <w:r w:rsidRPr="00962B3F">
        <w:rPr>
          <w:i/>
        </w:rPr>
        <w:t>BWP-UplinkDedicated</w:t>
      </w:r>
      <w:bookmarkEnd w:id="1386"/>
      <w:bookmarkEnd w:id="138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2E05E3B7" w:rsidR="00DA6987" w:rsidRPr="00962B3F" w:rsidRDefault="00DA6987" w:rsidP="00DA6987">
            <w:pPr>
              <w:pStyle w:val="TAL"/>
              <w:rPr>
                <w:bCs/>
                <w:iCs/>
                <w:szCs w:val="22"/>
                <w:lang w:eastAsia="sv-SE"/>
              </w:rPr>
            </w:pPr>
            <w:r w:rsidRPr="00962B3F">
              <w:rPr>
                <w:bCs/>
                <w:iCs/>
                <w:szCs w:val="22"/>
                <w:lang w:eastAsia="sv-SE"/>
              </w:rPr>
              <w:t>Indicate</w:t>
            </w:r>
            <w:ins w:id="1388" w:author="Ericsson" w:date="2022-08-10T01:12:00Z">
              <w:r w:rsidR="009A6DCE">
                <w:rPr>
                  <w:bCs/>
                  <w:iCs/>
                  <w:szCs w:val="22"/>
                  <w:lang w:eastAsia="sv-SE"/>
                </w:rPr>
                <w:t>s</w:t>
              </w:r>
            </w:ins>
            <w:r w:rsidRPr="00962B3F">
              <w:rPr>
                <w:bCs/>
                <w:iCs/>
                <w:szCs w:val="22"/>
                <w:lang w:eastAsia="sv-SE"/>
              </w:rPr>
              <w:t xml:space="preserv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6AAD7202" w:rsidR="00394471" w:rsidRPr="00962B3F" w:rsidRDefault="00394471" w:rsidP="00964CC4">
            <w:pPr>
              <w:pStyle w:val="TAL"/>
              <w:rPr>
                <w:b/>
                <w:i/>
                <w:szCs w:val="22"/>
                <w:lang w:eastAsia="sv-SE"/>
              </w:rPr>
            </w:pPr>
            <w:r w:rsidRPr="00962B3F">
              <w:rPr>
                <w:szCs w:val="22"/>
                <w:lang w:eastAsia="sv-SE"/>
              </w:rPr>
              <w:t xml:space="preserve">If the field is present, the UE uses uplink frequency domain resource allocation Type 2 for PUSCH (see </w:t>
            </w:r>
            <w:ins w:id="1389" w:author="Ericsson" w:date="2022-08-28T07:54:00Z">
              <w:r w:rsidR="00233462">
                <w:rPr>
                  <w:szCs w:val="22"/>
                  <w:lang w:eastAsia="sv-SE"/>
                </w:rPr>
                <w:t xml:space="preserve">TS </w:t>
              </w:r>
            </w:ins>
            <w:r w:rsidRPr="00962B3F">
              <w:rPr>
                <w:szCs w:val="22"/>
                <w:lang w:eastAsia="sv-SE"/>
              </w:rPr>
              <w:t xml:space="preserve">38.213 </w:t>
            </w:r>
            <w:ins w:id="1390" w:author="Ericsson" w:date="2022-08-28T07:54:00Z">
              <w:r w:rsidR="00233462">
                <w:rPr>
                  <w:szCs w:val="22"/>
                  <w:lang w:eastAsia="sv-SE"/>
                </w:rPr>
                <w:t xml:space="preserve">[13], </w:t>
              </w:r>
            </w:ins>
            <w:r w:rsidRPr="00962B3F">
              <w:rPr>
                <w:szCs w:val="22"/>
                <w:lang w:eastAsia="sv-SE"/>
              </w:rPr>
              <w:t xml:space="preserve">clause 8.3 and </w:t>
            </w:r>
            <w:ins w:id="1391" w:author="Ericsson" w:date="2022-08-28T07:54:00Z">
              <w:r w:rsidR="00233462">
                <w:rPr>
                  <w:szCs w:val="22"/>
                  <w:lang w:eastAsia="sv-SE"/>
                </w:rPr>
                <w:t xml:space="preserve">TS </w:t>
              </w:r>
            </w:ins>
            <w:r w:rsidRPr="00962B3F">
              <w:rPr>
                <w:szCs w:val="22"/>
                <w:lang w:eastAsia="sv-SE"/>
              </w:rPr>
              <w:t>38.214</w:t>
            </w:r>
            <w:ins w:id="1392" w:author="Ericsson" w:date="2022-08-28T07:55:00Z">
              <w:r w:rsidR="00233462">
                <w:rPr>
                  <w:szCs w:val="22"/>
                  <w:lang w:eastAsia="sv-SE"/>
                </w:rPr>
                <w:t xml:space="preserve"> [19],</w:t>
              </w:r>
            </w:ins>
            <w:r w:rsidRPr="00962B3F">
              <w:rPr>
                <w:szCs w:val="22"/>
                <w:lang w:eastAsia="sv-SE"/>
              </w:rPr>
              <w:t xml:space="preserve">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CEBAA08"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the UE performs a MAC reset, which involves releasing the PUCCH-CSI/SRS/SR configuration in accordance with clause 5.3.12 and TS 38.321 [</w:t>
      </w:r>
      <w:del w:id="1393" w:author="Ericsson" w:date="2022-08-29T15:28:00Z">
        <w:r w:rsidRPr="00962B3F" w:rsidDel="000926D0">
          <w:delText>6</w:delText>
        </w:r>
      </w:del>
      <w:ins w:id="1394" w:author="Ericsson" w:date="2022-08-29T15:28:00Z">
        <w:r w:rsidR="000926D0">
          <w:t>3</w:t>
        </w:r>
      </w:ins>
      <w:r w:rsidRPr="00962B3F">
        <w:t xml:space="preserve">],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95" w:name="_Toc100930070"/>
      <w:r w:rsidRPr="00962B3F">
        <w:rPr>
          <w:i/>
        </w:rPr>
        <w:t>–</w:t>
      </w:r>
      <w:r w:rsidRPr="00962B3F">
        <w:rPr>
          <w:i/>
        </w:rPr>
        <w:tab/>
      </w:r>
      <w:r w:rsidRPr="00962B3F">
        <w:rPr>
          <w:i/>
          <w:iCs/>
        </w:rPr>
        <w:t>CandidateBeamRS</w:t>
      </w:r>
      <w:bookmarkEnd w:id="1395"/>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bookmarkStart w:id="1396" w:name="_Hlk111033967"/>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71BF51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del w:id="1397" w:author="Ericsson" w:date="2022-08-10T01:12:00Z">
              <w:r w:rsidR="00656BB9" w:rsidRPr="00962B3F" w:rsidDel="009A6DCE">
                <w:rPr>
                  <w:i/>
                  <w:szCs w:val="22"/>
                  <w:lang w:eastAsia="sv-SE"/>
                </w:rPr>
                <w:delText>R</w:delText>
              </w:r>
              <w:r w:rsidRPr="00962B3F" w:rsidDel="009A6DCE">
                <w:rPr>
                  <w:i/>
                  <w:szCs w:val="22"/>
                  <w:lang w:eastAsia="sv-SE"/>
                </w:rPr>
                <w:delText>S</w:delText>
              </w:r>
            </w:del>
            <w:r w:rsidRPr="00962B3F">
              <w:rPr>
                <w:i/>
                <w:szCs w:val="22"/>
                <w:lang w:eastAsia="sv-SE"/>
              </w:rPr>
              <w:t>Recovery</w:t>
            </w:r>
            <w:ins w:id="1398" w:author="Ericsson" w:date="2022-08-10T01:12:00Z">
              <w:r w:rsidR="009A6DCE">
                <w:rPr>
                  <w:i/>
                  <w:szCs w:val="22"/>
                  <w:lang w:eastAsia="sv-SE"/>
                </w:rPr>
                <w:t>RS</w:t>
              </w:r>
            </w:ins>
            <w:r w:rsidRPr="00962B3F">
              <w:rPr>
                <w:i/>
                <w:szCs w:val="22"/>
                <w:lang w:eastAsia="sv-SE"/>
              </w:rPr>
              <w:t>Config</w:t>
            </w:r>
            <w:r w:rsidRPr="00962B3F">
              <w:rPr>
                <w:szCs w:val="22"/>
                <w:lang w:eastAsia="sv-SE"/>
              </w:rPr>
              <w:t xml:space="preserve"> is configured</w:t>
            </w:r>
            <w:r w:rsidR="00656BB9" w:rsidRPr="00962B3F">
              <w:rPr>
                <w:szCs w:val="22"/>
                <w:lang w:eastAsia="sv-SE"/>
              </w:rPr>
              <w:t>.</w:t>
            </w:r>
          </w:p>
        </w:tc>
      </w:tr>
      <w:bookmarkEnd w:id="1396"/>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99" w:name="_Toc60777184"/>
      <w:bookmarkStart w:id="1400" w:name="_Toc100930071"/>
      <w:r w:rsidRPr="00962B3F">
        <w:rPr>
          <w:rFonts w:eastAsia="SimSun"/>
        </w:rPr>
        <w:t>–</w:t>
      </w:r>
      <w:r w:rsidRPr="00962B3F">
        <w:rPr>
          <w:rFonts w:eastAsia="SimSun"/>
        </w:rPr>
        <w:tab/>
      </w:r>
      <w:r w:rsidRPr="00962B3F">
        <w:rPr>
          <w:rFonts w:eastAsia="SimSun"/>
          <w:i/>
          <w:noProof/>
        </w:rPr>
        <w:t>CellAccessRelatedInfo</w:t>
      </w:r>
      <w:bookmarkEnd w:id="1399"/>
      <w:bookmarkEnd w:id="140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401" w:name="_Toc60777185"/>
      <w:bookmarkStart w:id="1402" w:name="_Toc100930072"/>
      <w:r w:rsidRPr="00962B3F">
        <w:rPr>
          <w:i/>
          <w:iCs/>
        </w:rPr>
        <w:t>–</w:t>
      </w:r>
      <w:r w:rsidRPr="00962B3F">
        <w:rPr>
          <w:i/>
          <w:iCs/>
        </w:rPr>
        <w:tab/>
      </w:r>
      <w:r w:rsidRPr="00962B3F">
        <w:rPr>
          <w:i/>
          <w:iCs/>
          <w:noProof/>
        </w:rPr>
        <w:t>CellAccessRelatedInfo-EUTRA-5GC</w:t>
      </w:r>
      <w:bookmarkEnd w:id="1401"/>
      <w:bookmarkEnd w:id="140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403" w:name="_Toc60777186"/>
      <w:bookmarkStart w:id="1404" w:name="_Toc100930073"/>
      <w:r w:rsidRPr="00962B3F">
        <w:rPr>
          <w:i/>
          <w:iCs/>
        </w:rPr>
        <w:t>–</w:t>
      </w:r>
      <w:r w:rsidRPr="00962B3F">
        <w:rPr>
          <w:i/>
          <w:iCs/>
        </w:rPr>
        <w:tab/>
      </w:r>
      <w:r w:rsidRPr="00962B3F">
        <w:rPr>
          <w:i/>
          <w:iCs/>
          <w:noProof/>
        </w:rPr>
        <w:t>CellAccessRelatedInfo-EUTRA-EPC</w:t>
      </w:r>
      <w:bookmarkEnd w:id="1403"/>
      <w:bookmarkEnd w:id="140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405" w:name="_Toc60777187"/>
      <w:bookmarkStart w:id="1406" w:name="_Toc100930074"/>
      <w:r w:rsidRPr="00962B3F">
        <w:lastRenderedPageBreak/>
        <w:t>–</w:t>
      </w:r>
      <w:r w:rsidRPr="00962B3F">
        <w:tab/>
      </w:r>
      <w:r w:rsidRPr="00962B3F">
        <w:rPr>
          <w:i/>
        </w:rPr>
        <w:t>CellGroupConfig</w:t>
      </w:r>
      <w:bookmarkEnd w:id="1405"/>
      <w:bookmarkEnd w:id="140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40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40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31EB7894"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w:t>
            </w:r>
            <w:ins w:id="1408" w:author="Ericsson" w:date="2022-08-10T01:13:00Z">
              <w:r w:rsidR="009A6DCE">
                <w:rPr>
                  <w:rFonts w:eastAsia="Calibri"/>
                  <w:bCs/>
                  <w:i/>
                  <w:szCs w:val="22"/>
                  <w:lang w:eastAsia="sv-SE"/>
                </w:rPr>
                <w:t>TCI</w:t>
              </w:r>
            </w:ins>
            <w:del w:id="1409" w:author="Ericsson" w:date="2022-08-10T01:13:00Z">
              <w:r w:rsidRPr="00962B3F" w:rsidDel="009A6DCE">
                <w:rPr>
                  <w:rFonts w:eastAsia="Calibri"/>
                  <w:bCs/>
                  <w:i/>
                  <w:szCs w:val="22"/>
                  <w:lang w:eastAsia="sv-SE"/>
                </w:rPr>
                <w:delText>tci</w:delText>
              </w:r>
            </w:del>
            <w:r w:rsidRPr="00962B3F">
              <w:rPr>
                <w:rFonts w:eastAsia="Calibri"/>
                <w:bCs/>
                <w:i/>
                <w:szCs w:val="22"/>
                <w:lang w:eastAsia="sv-SE"/>
              </w:rPr>
              <w:t>-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41D32663" w:rsidR="00100624" w:rsidRPr="00962B3F" w:rsidRDefault="00100624" w:rsidP="00D70FF8">
            <w:pPr>
              <w:pStyle w:val="TAL"/>
              <w:rPr>
                <w:b/>
                <w:bCs/>
                <w:i/>
                <w:iCs/>
                <w:lang w:eastAsia="sv-SE"/>
              </w:rPr>
            </w:pPr>
            <w:del w:id="1410" w:author="Ericsson" w:date="2022-08-10T01:13:00Z">
              <w:r w:rsidRPr="00962B3F" w:rsidDel="009A6DCE">
                <w:rPr>
                  <w:b/>
                  <w:bCs/>
                  <w:i/>
                  <w:iCs/>
                  <w:lang w:eastAsia="sv-SE"/>
                </w:rPr>
                <w:delText>IAB</w:delText>
              </w:r>
            </w:del>
            <w:ins w:id="1411" w:author="Ericsson" w:date="2022-08-10T01:14:00Z">
              <w:r w:rsidR="009A6DCE">
                <w:rPr>
                  <w:b/>
                  <w:bCs/>
                  <w:i/>
                  <w:iCs/>
                  <w:lang w:eastAsia="sv-SE"/>
                </w:rPr>
                <w:t>i</w:t>
              </w:r>
            </w:ins>
            <w:ins w:id="1412" w:author="Ericsson" w:date="2022-08-10T01:13:00Z">
              <w:r w:rsidR="009A6DCE">
                <w:rPr>
                  <w:b/>
                  <w:bCs/>
                  <w:i/>
                  <w:iCs/>
                  <w:lang w:eastAsia="sv-SE"/>
                </w:rPr>
                <w:t>ab</w:t>
              </w:r>
            </w:ins>
            <w:r w:rsidRPr="00962B3F">
              <w:rPr>
                <w:b/>
                <w:bCs/>
                <w:i/>
                <w:iCs/>
                <w:lang w:eastAsia="sv-SE"/>
              </w:rPr>
              <w:t>-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413" w:name="_Toc60777188"/>
      <w:bookmarkStart w:id="1414" w:name="_Toc100930075"/>
      <w:r w:rsidRPr="00962B3F">
        <w:t>–</w:t>
      </w:r>
      <w:r w:rsidRPr="00962B3F">
        <w:tab/>
      </w:r>
      <w:r w:rsidRPr="00962B3F">
        <w:rPr>
          <w:i/>
        </w:rPr>
        <w:t>CellGroupId</w:t>
      </w:r>
      <w:bookmarkEnd w:id="1413"/>
      <w:bookmarkEnd w:id="1414"/>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415" w:name="_Toc60777189"/>
      <w:bookmarkStart w:id="1416" w:name="_Toc100930076"/>
      <w:r w:rsidRPr="00962B3F">
        <w:rPr>
          <w:rFonts w:eastAsia="SimSun"/>
        </w:rPr>
        <w:t>–</w:t>
      </w:r>
      <w:r w:rsidRPr="00962B3F">
        <w:rPr>
          <w:rFonts w:eastAsia="SimSun"/>
        </w:rPr>
        <w:tab/>
      </w:r>
      <w:r w:rsidRPr="00962B3F">
        <w:rPr>
          <w:rFonts w:eastAsia="SimSun"/>
          <w:i/>
          <w:noProof/>
        </w:rPr>
        <w:t>CellIdentity</w:t>
      </w:r>
      <w:bookmarkEnd w:id="1415"/>
      <w:bookmarkEnd w:id="1416"/>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417" w:name="_Toc60777190"/>
      <w:bookmarkStart w:id="1418" w:name="_Toc100930077"/>
      <w:r w:rsidRPr="00962B3F">
        <w:t>–</w:t>
      </w:r>
      <w:r w:rsidRPr="00962B3F">
        <w:tab/>
      </w:r>
      <w:r w:rsidRPr="00962B3F">
        <w:rPr>
          <w:i/>
          <w:noProof/>
        </w:rPr>
        <w:t>CellReselectionPriority</w:t>
      </w:r>
      <w:bookmarkEnd w:id="1417"/>
      <w:bookmarkEnd w:id="1418"/>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419" w:name="_Toc60777191"/>
      <w:bookmarkStart w:id="1420" w:name="_Toc100930078"/>
      <w:r w:rsidRPr="00962B3F">
        <w:t>–</w:t>
      </w:r>
      <w:r w:rsidRPr="00962B3F">
        <w:tab/>
      </w:r>
      <w:r w:rsidRPr="00962B3F">
        <w:rPr>
          <w:i/>
          <w:noProof/>
        </w:rPr>
        <w:t>CellReselectionSubPriority</w:t>
      </w:r>
      <w:bookmarkEnd w:id="1419"/>
      <w:bookmarkEnd w:id="1420"/>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421" w:name="_Toc100930079"/>
      <w:r w:rsidRPr="00962B3F">
        <w:t>–</w:t>
      </w:r>
      <w:r w:rsidRPr="00962B3F">
        <w:tab/>
      </w:r>
      <w:r w:rsidRPr="00962B3F">
        <w:rPr>
          <w:i/>
          <w:noProof/>
        </w:rPr>
        <w:t>CFR-ConfigMulticast</w:t>
      </w:r>
      <w:bookmarkEnd w:id="1421"/>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422" w:name="_Toc60777192"/>
      <w:bookmarkStart w:id="1423" w:name="_Toc100930080"/>
      <w:r w:rsidRPr="00962B3F">
        <w:rPr>
          <w:i/>
          <w:iCs/>
        </w:rPr>
        <w:t>–</w:t>
      </w:r>
      <w:r w:rsidRPr="00962B3F">
        <w:rPr>
          <w:i/>
          <w:iCs/>
        </w:rPr>
        <w:tab/>
      </w:r>
      <w:r w:rsidRPr="00962B3F">
        <w:rPr>
          <w:i/>
          <w:iCs/>
          <w:noProof/>
        </w:rPr>
        <w:t>CGI-InfoEUTRA</w:t>
      </w:r>
      <w:bookmarkEnd w:id="1422"/>
      <w:bookmarkEnd w:id="1423"/>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424" w:name="_Toc60777193"/>
      <w:bookmarkStart w:id="1425" w:name="_Toc100930081"/>
      <w:r w:rsidRPr="00962B3F">
        <w:rPr>
          <w:i/>
          <w:iCs/>
        </w:rPr>
        <w:t>–</w:t>
      </w:r>
      <w:r w:rsidRPr="00962B3F">
        <w:rPr>
          <w:i/>
          <w:iCs/>
        </w:rPr>
        <w:tab/>
        <w:t>CGI-InfoEUTRALogging</w:t>
      </w:r>
      <w:bookmarkEnd w:id="1424"/>
      <w:bookmarkEnd w:id="1425"/>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26" w:name="_Toc60777194"/>
      <w:bookmarkStart w:id="1427" w:name="_Toc100930082"/>
      <w:r w:rsidRPr="00962B3F">
        <w:rPr>
          <w:i/>
          <w:iCs/>
        </w:rPr>
        <w:t>–</w:t>
      </w:r>
      <w:r w:rsidRPr="00962B3F">
        <w:rPr>
          <w:i/>
          <w:iCs/>
        </w:rPr>
        <w:tab/>
      </w:r>
      <w:r w:rsidRPr="00962B3F">
        <w:rPr>
          <w:i/>
          <w:iCs/>
          <w:noProof/>
        </w:rPr>
        <w:t>CGI-InfoNR</w:t>
      </w:r>
      <w:bookmarkEnd w:id="1426"/>
      <w:bookmarkEnd w:id="1427"/>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28" w:name="_Toc60777195"/>
      <w:bookmarkStart w:id="1429" w:name="_Toc100930083"/>
      <w:r w:rsidRPr="00962B3F">
        <w:rPr>
          <w:rFonts w:eastAsia="SimSun"/>
        </w:rPr>
        <w:t>–</w:t>
      </w:r>
      <w:r w:rsidRPr="00962B3F">
        <w:rPr>
          <w:rFonts w:eastAsia="SimSun"/>
        </w:rPr>
        <w:tab/>
      </w:r>
      <w:r w:rsidRPr="00962B3F">
        <w:rPr>
          <w:rFonts w:eastAsia="SimSun"/>
          <w:i/>
        </w:rPr>
        <w:t>CGI-Info-Logging</w:t>
      </w:r>
      <w:bookmarkEnd w:id="1428"/>
      <w:bookmarkEnd w:id="1429"/>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30" w:name="_Toc60777196"/>
      <w:bookmarkStart w:id="1431" w:name="_Toc100930084"/>
      <w:r w:rsidRPr="00962B3F">
        <w:rPr>
          <w:rFonts w:eastAsia="MS Mincho"/>
        </w:rPr>
        <w:lastRenderedPageBreak/>
        <w:t>–</w:t>
      </w:r>
      <w:r w:rsidRPr="00962B3F">
        <w:rPr>
          <w:rFonts w:eastAsia="MS Mincho"/>
        </w:rPr>
        <w:tab/>
      </w:r>
      <w:r w:rsidRPr="00962B3F">
        <w:rPr>
          <w:rFonts w:eastAsia="MS Mincho"/>
          <w:i/>
        </w:rPr>
        <w:t>CLI-RSSI-Range</w:t>
      </w:r>
      <w:bookmarkEnd w:id="1430"/>
      <w:bookmarkEnd w:id="1431"/>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32" w:name="_Toc60777197"/>
      <w:bookmarkStart w:id="1433" w:name="_Toc100930085"/>
      <w:r w:rsidRPr="00962B3F">
        <w:t>–</w:t>
      </w:r>
      <w:r w:rsidRPr="00962B3F">
        <w:tab/>
      </w:r>
      <w:r w:rsidRPr="00962B3F">
        <w:rPr>
          <w:i/>
        </w:rPr>
        <w:t>CodebookConfig</w:t>
      </w:r>
      <w:bookmarkEnd w:id="1432"/>
      <w:bookmarkEnd w:id="1433"/>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bookmarkStart w:id="1434" w:name="_Hlk111034304"/>
            <w:r w:rsidRPr="00962B3F">
              <w:rPr>
                <w:i/>
                <w:szCs w:val="22"/>
                <w:lang w:eastAsia="sv-SE"/>
              </w:rPr>
              <w:lastRenderedPageBreak/>
              <w:t xml:space="preserve">CodebookConfig </w:t>
            </w:r>
            <w:r w:rsidRPr="00962B3F">
              <w:rPr>
                <w:szCs w:val="22"/>
                <w:lang w:eastAsia="sv-SE"/>
              </w:rPr>
              <w:t>field descriptions</w:t>
            </w:r>
          </w:p>
        </w:tc>
      </w:tr>
      <w:bookmarkEnd w:id="1434"/>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01928104" w:rsidR="00486327" w:rsidRPr="00962B3F" w:rsidRDefault="00486327" w:rsidP="00D15CA1">
            <w:pPr>
              <w:pStyle w:val="TAL"/>
              <w:rPr>
                <w:b/>
                <w:i/>
                <w:szCs w:val="22"/>
                <w:lang w:eastAsia="sv-SE"/>
              </w:rPr>
            </w:pPr>
            <w:bookmarkStart w:id="1435" w:name="_Hlk111034328"/>
            <w:r w:rsidRPr="00962B3F">
              <w:rPr>
                <w:b/>
                <w:i/>
                <w:szCs w:val="22"/>
                <w:lang w:eastAsia="sv-SE"/>
              </w:rPr>
              <w:t>valueOfN</w:t>
            </w:r>
            <w:bookmarkEnd w:id="1435"/>
            <w:del w:id="1436" w:author="Ericsson" w:date="2022-08-10T01:14:00Z">
              <w:r w:rsidRPr="00962B3F" w:rsidDel="009A6DCE">
                <w:rPr>
                  <w:b/>
                  <w:i/>
                  <w:szCs w:val="22"/>
                  <w:lang w:eastAsia="sv-SE"/>
                </w:rPr>
                <w:delText>-r17</w:delText>
              </w:r>
            </w:del>
          </w:p>
          <w:p w14:paraId="2EE6CCEF" w14:textId="14201925"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w:t>
            </w:r>
            <w:del w:id="1437" w:author="Ericsson" w:date="2022-08-10T14:30:00Z">
              <w:r w:rsidRPr="00962B3F" w:rsidDel="006D1D0C">
                <w:rPr>
                  <w:bCs/>
                  <w:iCs/>
                  <w:szCs w:val="22"/>
                  <w:lang w:eastAsia="sv-SE"/>
                </w:rPr>
                <w:delText>3</w:delText>
              </w:r>
            </w:del>
            <w:ins w:id="1438" w:author="Ericsson" w:date="2022-08-10T14:30:00Z">
              <w:r w:rsidR="006D1D0C">
                <w:rPr>
                  <w:bCs/>
                  <w:iCs/>
                  <w:szCs w:val="22"/>
                  <w:lang w:eastAsia="sv-SE"/>
                </w:rPr>
                <w:t>2</w:t>
              </w:r>
            </w:ins>
            <w:r w:rsidRPr="00962B3F">
              <w:rPr>
                <w:bCs/>
                <w:iCs/>
                <w:szCs w:val="22"/>
                <w:lang w:eastAsia="sv-SE"/>
              </w:rPr>
              <w:t>14</w:t>
            </w:r>
            <w:ins w:id="1439" w:author="Ericsson" w:date="2022-08-10T01:14:00Z">
              <w:r w:rsidR="009A6DCE">
                <w:rPr>
                  <w:bCs/>
                  <w:iCs/>
                  <w:szCs w:val="22"/>
                  <w:lang w:eastAsia="sv-SE"/>
                </w:rPr>
                <w:t xml:space="preserve"> </w:t>
              </w:r>
              <w:r w:rsidR="009A6DCE" w:rsidRPr="002A59FB">
                <w:rPr>
                  <w:color w:val="FF0000"/>
                </w:rPr>
                <w:t>[19</w:t>
              </w:r>
            </w:ins>
            <w:ins w:id="1440" w:author="Ericsson" w:date="2022-08-10T01:15:00Z">
              <w:r w:rsidR="009A6DCE">
                <w:rPr>
                  <w:color w:val="FF0000"/>
                </w:rPr>
                <w:t>]</w:t>
              </w:r>
            </w:ins>
            <w:r w:rsidRPr="00962B3F">
              <w:rPr>
                <w:bCs/>
                <w:iCs/>
                <w:szCs w:val="22"/>
                <w:lang w:eastAsia="sv-SE"/>
              </w:rPr>
              <w:t>.</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41" w:name="_Toc60777198"/>
      <w:bookmarkStart w:id="1442" w:name="_Toc100930086"/>
      <w:r w:rsidRPr="00962B3F">
        <w:t>–</w:t>
      </w:r>
      <w:r w:rsidRPr="00962B3F">
        <w:tab/>
      </w:r>
      <w:r w:rsidRPr="00962B3F">
        <w:rPr>
          <w:i/>
          <w:iCs/>
        </w:rPr>
        <w:t>CommonLocationInfo</w:t>
      </w:r>
      <w:bookmarkEnd w:id="1441"/>
      <w:bookmarkEnd w:id="1442"/>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43" w:name="_Toc60777199"/>
      <w:bookmarkStart w:id="1444" w:name="_Toc100930087"/>
      <w:r w:rsidRPr="00962B3F">
        <w:rPr>
          <w:i/>
          <w:iCs/>
        </w:rPr>
        <w:t>–</w:t>
      </w:r>
      <w:r w:rsidRPr="00962B3F">
        <w:rPr>
          <w:i/>
          <w:iCs/>
        </w:rPr>
        <w:tab/>
      </w:r>
      <w:r w:rsidRPr="00962B3F">
        <w:rPr>
          <w:i/>
          <w:iCs/>
          <w:noProof/>
        </w:rPr>
        <w:t>CondReconfigId</w:t>
      </w:r>
      <w:bookmarkEnd w:id="1443"/>
      <w:bookmarkEnd w:id="1444"/>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45" w:name="_Toc60777200"/>
      <w:bookmarkStart w:id="1446" w:name="_Toc100930088"/>
      <w:r w:rsidRPr="00962B3F">
        <w:rPr>
          <w:i/>
          <w:iCs/>
        </w:rPr>
        <w:t>–</w:t>
      </w:r>
      <w:r w:rsidRPr="00962B3F">
        <w:rPr>
          <w:i/>
          <w:iCs/>
        </w:rPr>
        <w:tab/>
      </w:r>
      <w:r w:rsidRPr="00962B3F">
        <w:rPr>
          <w:i/>
          <w:iCs/>
          <w:noProof/>
        </w:rPr>
        <w:t>CondReconfigToAddModList</w:t>
      </w:r>
      <w:bookmarkEnd w:id="1445"/>
      <w:bookmarkEnd w:id="1446"/>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47" w:name="_Toc60777201"/>
      <w:bookmarkStart w:id="1448" w:name="_Toc100930089"/>
      <w:r w:rsidRPr="00962B3F">
        <w:rPr>
          <w:i/>
          <w:iCs/>
        </w:rPr>
        <w:t>–</w:t>
      </w:r>
      <w:r w:rsidRPr="00962B3F">
        <w:rPr>
          <w:i/>
          <w:iCs/>
        </w:rPr>
        <w:tab/>
      </w:r>
      <w:r w:rsidRPr="00962B3F">
        <w:rPr>
          <w:i/>
          <w:iCs/>
          <w:noProof/>
        </w:rPr>
        <w:t>ConditionalReconfiguration</w:t>
      </w:r>
      <w:bookmarkEnd w:id="1447"/>
      <w:bookmarkEnd w:id="1448"/>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49" w:name="_Toc60777202"/>
      <w:bookmarkStart w:id="1450" w:name="_Toc100930090"/>
      <w:r w:rsidRPr="00962B3F">
        <w:t>–</w:t>
      </w:r>
      <w:r w:rsidRPr="00962B3F">
        <w:tab/>
      </w:r>
      <w:r w:rsidRPr="00962B3F">
        <w:rPr>
          <w:i/>
        </w:rPr>
        <w:t>ConfiguredGrantConfig</w:t>
      </w:r>
      <w:bookmarkEnd w:id="1449"/>
      <w:bookmarkEnd w:id="1450"/>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51" w:name="_Toc60777203"/>
      <w:bookmarkStart w:id="1452" w:name="_Toc100930091"/>
      <w:r w:rsidRPr="00962B3F">
        <w:t>–</w:t>
      </w:r>
      <w:r w:rsidRPr="00962B3F">
        <w:tab/>
      </w:r>
      <w:r w:rsidRPr="00962B3F">
        <w:rPr>
          <w:i/>
        </w:rPr>
        <w:t>ConfiguredGrantConfigIndex</w:t>
      </w:r>
      <w:bookmarkEnd w:id="1451"/>
      <w:bookmarkEnd w:id="1452"/>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53" w:name="_Toc60777204"/>
      <w:bookmarkStart w:id="1454" w:name="_Toc100930092"/>
      <w:r w:rsidRPr="00962B3F">
        <w:lastRenderedPageBreak/>
        <w:t>–</w:t>
      </w:r>
      <w:r w:rsidRPr="00962B3F">
        <w:tab/>
      </w:r>
      <w:r w:rsidRPr="00962B3F">
        <w:rPr>
          <w:i/>
        </w:rPr>
        <w:t>ConfiguredGrantConfigIndexMAC</w:t>
      </w:r>
      <w:bookmarkEnd w:id="1453"/>
      <w:bookmarkEnd w:id="1454"/>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55" w:name="_Toc60777205"/>
      <w:bookmarkStart w:id="1456" w:name="_Toc100930093"/>
      <w:r w:rsidRPr="00962B3F">
        <w:t>–</w:t>
      </w:r>
      <w:r w:rsidRPr="00962B3F">
        <w:tab/>
      </w:r>
      <w:r w:rsidRPr="00962B3F">
        <w:rPr>
          <w:i/>
        </w:rPr>
        <w:t>ConnEstFailureControl</w:t>
      </w:r>
      <w:bookmarkEnd w:id="1455"/>
      <w:bookmarkEnd w:id="1456"/>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57" w:name="_Toc60777206"/>
      <w:bookmarkStart w:id="1458" w:name="_Toc100930094"/>
      <w:r w:rsidRPr="00962B3F">
        <w:lastRenderedPageBreak/>
        <w:t>–</w:t>
      </w:r>
      <w:r w:rsidRPr="00962B3F">
        <w:tab/>
      </w:r>
      <w:r w:rsidRPr="00962B3F">
        <w:rPr>
          <w:i/>
        </w:rPr>
        <w:t>ControlResourceSet</w:t>
      </w:r>
      <w:bookmarkEnd w:id="1457"/>
      <w:bookmarkEnd w:id="1458"/>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5AAC582D"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 xml:space="preserve">or joint TCI as specified in TS 38.214 </w:t>
            </w:r>
            <w:ins w:id="1459" w:author="Ericsson" w:date="2022-08-10T01:15:00Z">
              <w:r w:rsidR="009A6DCE">
                <w:rPr>
                  <w:lang w:eastAsia="zh-CN"/>
                </w:rPr>
                <w:t xml:space="preserve">[19], </w:t>
              </w:r>
            </w:ins>
            <w:r w:rsidRPr="00962B3F">
              <w:rPr>
                <w:lang w:eastAsia="zh-CN"/>
              </w:rPr>
              <w:t>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60" w:name="_Toc60777207"/>
      <w:bookmarkStart w:id="1461" w:name="_Toc100930095"/>
      <w:r w:rsidRPr="00962B3F">
        <w:t>–</w:t>
      </w:r>
      <w:r w:rsidRPr="00962B3F">
        <w:tab/>
      </w:r>
      <w:r w:rsidRPr="00962B3F">
        <w:rPr>
          <w:i/>
        </w:rPr>
        <w:t>ControlResourceSetId</w:t>
      </w:r>
      <w:bookmarkEnd w:id="1460"/>
      <w:bookmarkEnd w:id="1461"/>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62" w:name="_Toc60777208"/>
      <w:bookmarkStart w:id="1463" w:name="_Toc100930096"/>
      <w:r w:rsidRPr="00962B3F">
        <w:t>–</w:t>
      </w:r>
      <w:r w:rsidRPr="00962B3F">
        <w:tab/>
      </w:r>
      <w:r w:rsidRPr="00962B3F">
        <w:rPr>
          <w:i/>
        </w:rPr>
        <w:t>ControlResourceSetZero</w:t>
      </w:r>
      <w:bookmarkEnd w:id="1462"/>
      <w:bookmarkEnd w:id="1463"/>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64" w:name="_Toc60777209"/>
      <w:bookmarkStart w:id="1465" w:name="_Toc100930097"/>
      <w:r w:rsidRPr="00962B3F">
        <w:lastRenderedPageBreak/>
        <w:t>–</w:t>
      </w:r>
      <w:r w:rsidRPr="00962B3F">
        <w:tab/>
      </w:r>
      <w:r w:rsidRPr="00962B3F">
        <w:rPr>
          <w:i/>
          <w:noProof/>
        </w:rPr>
        <w:t>CrossCarrierSchedulingConfig</w:t>
      </w:r>
      <w:bookmarkEnd w:id="1464"/>
      <w:bookmarkEnd w:id="1465"/>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66" w:name="_Toc60777210"/>
      <w:bookmarkStart w:id="1467" w:name="_Toc100930098"/>
      <w:r w:rsidRPr="00962B3F">
        <w:t>–</w:t>
      </w:r>
      <w:r w:rsidRPr="00962B3F">
        <w:tab/>
      </w:r>
      <w:r w:rsidRPr="00962B3F">
        <w:rPr>
          <w:i/>
        </w:rPr>
        <w:t>CSI-AperiodicTriggerStateList</w:t>
      </w:r>
      <w:bookmarkEnd w:id="1466"/>
      <w:bookmarkEnd w:id="1467"/>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68" w:name="_Toc60777211"/>
      <w:bookmarkStart w:id="1469" w:name="_Toc100930099"/>
      <w:r w:rsidRPr="00962B3F">
        <w:lastRenderedPageBreak/>
        <w:t>–</w:t>
      </w:r>
      <w:r w:rsidRPr="00962B3F">
        <w:tab/>
      </w:r>
      <w:r w:rsidRPr="00962B3F">
        <w:rPr>
          <w:i/>
        </w:rPr>
        <w:t>CSI-FrequencyOccupation</w:t>
      </w:r>
      <w:bookmarkEnd w:id="1468"/>
      <w:bookmarkEnd w:id="1469"/>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70" w:name="_Toc60777212"/>
      <w:bookmarkStart w:id="1471" w:name="_Toc100930100"/>
      <w:r w:rsidRPr="00962B3F">
        <w:t>–</w:t>
      </w:r>
      <w:r w:rsidRPr="00962B3F">
        <w:tab/>
      </w:r>
      <w:r w:rsidRPr="00962B3F">
        <w:rPr>
          <w:i/>
        </w:rPr>
        <w:t>CSI-IM-Resource</w:t>
      </w:r>
      <w:bookmarkEnd w:id="1470"/>
      <w:bookmarkEnd w:id="1471"/>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72" w:name="_Toc60777213"/>
      <w:bookmarkStart w:id="1473" w:name="_Toc100930101"/>
      <w:r w:rsidRPr="00962B3F">
        <w:t>–</w:t>
      </w:r>
      <w:r w:rsidRPr="00962B3F">
        <w:tab/>
      </w:r>
      <w:r w:rsidRPr="00962B3F">
        <w:rPr>
          <w:i/>
        </w:rPr>
        <w:t>CSI-IM-ResourceId</w:t>
      </w:r>
      <w:bookmarkEnd w:id="1472"/>
      <w:bookmarkEnd w:id="1473"/>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74" w:name="_Toc60777214"/>
      <w:bookmarkStart w:id="1475" w:name="_Toc100930102"/>
      <w:r w:rsidRPr="00962B3F">
        <w:t>–</w:t>
      </w:r>
      <w:r w:rsidRPr="00962B3F">
        <w:tab/>
      </w:r>
      <w:r w:rsidRPr="00962B3F">
        <w:rPr>
          <w:i/>
        </w:rPr>
        <w:t>CSI-IM-ResourceSet</w:t>
      </w:r>
      <w:bookmarkEnd w:id="1474"/>
      <w:bookmarkEnd w:id="1475"/>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76" w:name="_Toc60777215"/>
      <w:bookmarkStart w:id="1477" w:name="_Toc100930103"/>
      <w:r w:rsidRPr="00962B3F">
        <w:t>–</w:t>
      </w:r>
      <w:r w:rsidRPr="00962B3F">
        <w:tab/>
      </w:r>
      <w:r w:rsidRPr="00962B3F">
        <w:rPr>
          <w:i/>
        </w:rPr>
        <w:t>CSI-IM-ResourceSetId</w:t>
      </w:r>
      <w:bookmarkEnd w:id="1476"/>
      <w:bookmarkEnd w:id="1477"/>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78" w:name="_Toc60777216"/>
      <w:bookmarkStart w:id="1479" w:name="_Toc100930104"/>
      <w:r w:rsidRPr="00962B3F">
        <w:t>–</w:t>
      </w:r>
      <w:r w:rsidRPr="00962B3F">
        <w:tab/>
      </w:r>
      <w:r w:rsidRPr="00962B3F">
        <w:rPr>
          <w:i/>
        </w:rPr>
        <w:t>CSI-MeasConfig</w:t>
      </w:r>
      <w:bookmarkEnd w:id="1478"/>
      <w:bookmarkEnd w:id="1479"/>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80" w:name="_Toc60777217"/>
      <w:bookmarkStart w:id="1481" w:name="_Toc100930105"/>
      <w:r w:rsidRPr="00962B3F">
        <w:t>–</w:t>
      </w:r>
      <w:r w:rsidRPr="00962B3F">
        <w:tab/>
      </w:r>
      <w:r w:rsidRPr="00962B3F">
        <w:rPr>
          <w:i/>
        </w:rPr>
        <w:t>CSI-ReportConfig</w:t>
      </w:r>
      <w:bookmarkEnd w:id="1480"/>
      <w:bookmarkEnd w:id="1481"/>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3B27F60"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ins w:id="1482" w:author="Ericsson" w:date="2022-08-10T01:15:00Z">
              <w:r w:rsidR="009A6DCE">
                <w:t>.</w:t>
              </w:r>
            </w:ins>
            <w:r w:rsidR="003C4B12" w:rsidRPr="00962B3F">
              <w:t xml:space="preserve"> </w:t>
            </w:r>
            <w:ins w:id="1483" w:author="Ericsson" w:date="2022-08-10T01:15:00Z">
              <w:r w:rsidR="009A6DCE">
                <w:t xml:space="preserve">Value </w:t>
              </w:r>
            </w:ins>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84" w:name="_Toc60777218"/>
      <w:bookmarkStart w:id="1485" w:name="_Toc100930106"/>
      <w:r w:rsidRPr="00962B3F">
        <w:t>–</w:t>
      </w:r>
      <w:r w:rsidRPr="00962B3F">
        <w:tab/>
      </w:r>
      <w:r w:rsidRPr="00962B3F">
        <w:rPr>
          <w:i/>
        </w:rPr>
        <w:t>CSI-ReportConfigId</w:t>
      </w:r>
      <w:bookmarkEnd w:id="1484"/>
      <w:bookmarkEnd w:id="1485"/>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86" w:name="_Toc60777219"/>
      <w:bookmarkStart w:id="1487" w:name="_Toc100930107"/>
      <w:r w:rsidRPr="00962B3F">
        <w:lastRenderedPageBreak/>
        <w:t>–</w:t>
      </w:r>
      <w:r w:rsidRPr="00962B3F">
        <w:tab/>
      </w:r>
      <w:r w:rsidRPr="00962B3F">
        <w:rPr>
          <w:i/>
        </w:rPr>
        <w:t>CSI-ResourceConfig</w:t>
      </w:r>
      <w:bookmarkEnd w:id="1486"/>
      <w:bookmarkEnd w:id="1487"/>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74108D9F"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w:t>
            </w:r>
            <w:del w:id="1488" w:author="Ericsson" w:date="2022-08-10T01:17:00Z">
              <w:r w:rsidR="003C4B12" w:rsidRPr="00962B3F" w:rsidDel="009A6DCE">
                <w:rPr>
                  <w:szCs w:val="22"/>
                  <w:lang w:eastAsia="sv-SE"/>
                </w:rPr>
                <w:delText>:</w:delText>
              </w:r>
            </w:del>
            <w:r w:rsidR="003C4B12" w:rsidRPr="00962B3F">
              <w:rPr>
                <w:szCs w:val="22"/>
                <w:lang w:eastAsia="sv-SE"/>
              </w:rPr>
              <w:t xml:space="preserve">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89" w:name="_Toc60777220"/>
      <w:bookmarkStart w:id="1490" w:name="_Toc100930108"/>
      <w:r w:rsidRPr="00962B3F">
        <w:t>–</w:t>
      </w:r>
      <w:r w:rsidRPr="00962B3F">
        <w:tab/>
      </w:r>
      <w:r w:rsidRPr="00962B3F">
        <w:rPr>
          <w:i/>
        </w:rPr>
        <w:t>CSI-ResourceConfigId</w:t>
      </w:r>
      <w:bookmarkEnd w:id="1489"/>
      <w:bookmarkEnd w:id="1490"/>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91" w:name="_Toc60777221"/>
      <w:bookmarkStart w:id="1492" w:name="_Toc100930109"/>
      <w:r w:rsidRPr="00962B3F">
        <w:lastRenderedPageBreak/>
        <w:t>–</w:t>
      </w:r>
      <w:r w:rsidRPr="00962B3F">
        <w:tab/>
      </w:r>
      <w:r w:rsidRPr="00962B3F">
        <w:rPr>
          <w:i/>
        </w:rPr>
        <w:t>CSI-ResourcePeriodicityAndOffset</w:t>
      </w:r>
      <w:bookmarkEnd w:id="1491"/>
      <w:bookmarkEnd w:id="1492"/>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93" w:name="_Toc60777222"/>
      <w:bookmarkStart w:id="1494" w:name="_Toc100930110"/>
      <w:r w:rsidRPr="00962B3F">
        <w:t>–</w:t>
      </w:r>
      <w:r w:rsidRPr="00962B3F">
        <w:tab/>
      </w:r>
      <w:r w:rsidRPr="00962B3F">
        <w:rPr>
          <w:i/>
        </w:rPr>
        <w:t>CSI-RS-ResourceConfigMobility</w:t>
      </w:r>
      <w:bookmarkEnd w:id="1493"/>
      <w:bookmarkEnd w:id="1494"/>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95" w:name="_Toc60777223"/>
      <w:bookmarkStart w:id="1496" w:name="_Toc100930111"/>
      <w:r w:rsidRPr="00962B3F">
        <w:t>–</w:t>
      </w:r>
      <w:r w:rsidRPr="00962B3F">
        <w:tab/>
      </w:r>
      <w:r w:rsidRPr="00962B3F">
        <w:rPr>
          <w:i/>
        </w:rPr>
        <w:t>CSI-RS-ResourceMapping</w:t>
      </w:r>
      <w:bookmarkEnd w:id="1495"/>
      <w:bookmarkEnd w:id="1496"/>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97" w:name="_Toc60777224"/>
      <w:bookmarkStart w:id="1498" w:name="_Toc100930112"/>
      <w:r w:rsidRPr="00962B3F">
        <w:t>–</w:t>
      </w:r>
      <w:r w:rsidRPr="00962B3F">
        <w:tab/>
      </w:r>
      <w:r w:rsidRPr="00962B3F">
        <w:rPr>
          <w:i/>
        </w:rPr>
        <w:t>CSI-SemiPersistentOnPUSCH-TriggerStateList</w:t>
      </w:r>
      <w:bookmarkEnd w:id="1497"/>
      <w:bookmarkEnd w:id="1498"/>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99" w:name="_Toc60777225"/>
      <w:bookmarkStart w:id="1500" w:name="_Toc100930113"/>
      <w:r w:rsidRPr="00962B3F">
        <w:t>–</w:t>
      </w:r>
      <w:r w:rsidRPr="00962B3F">
        <w:tab/>
      </w:r>
      <w:r w:rsidRPr="00962B3F">
        <w:rPr>
          <w:i/>
        </w:rPr>
        <w:t>CSI-SSB-ResourceSet</w:t>
      </w:r>
      <w:bookmarkEnd w:id="1499"/>
      <w:bookmarkEnd w:id="1500"/>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501" w:name="_Toc60777226"/>
      <w:bookmarkStart w:id="1502" w:name="_Toc100930114"/>
      <w:r w:rsidRPr="00962B3F">
        <w:t>–</w:t>
      </w:r>
      <w:r w:rsidRPr="00962B3F">
        <w:tab/>
      </w:r>
      <w:r w:rsidRPr="00962B3F">
        <w:rPr>
          <w:i/>
        </w:rPr>
        <w:t>CSI-SSB-ResourceSetId</w:t>
      </w:r>
      <w:bookmarkEnd w:id="1501"/>
      <w:bookmarkEnd w:id="1502"/>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503" w:name="_Toc60777227"/>
      <w:bookmarkStart w:id="1504" w:name="_Toc100930115"/>
      <w:r w:rsidRPr="00962B3F">
        <w:t>–</w:t>
      </w:r>
      <w:r w:rsidRPr="00962B3F">
        <w:tab/>
      </w:r>
      <w:r w:rsidRPr="00962B3F">
        <w:rPr>
          <w:i/>
          <w:noProof/>
        </w:rPr>
        <w:t>DedicatedNAS-Message</w:t>
      </w:r>
      <w:bookmarkEnd w:id="1503"/>
      <w:bookmarkEnd w:id="1504"/>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505" w:name="_Toc100930116"/>
      <w:r w:rsidRPr="00962B3F">
        <w:t>–</w:t>
      </w:r>
      <w:r w:rsidRPr="00962B3F">
        <w:tab/>
      </w:r>
      <w:r w:rsidRPr="00962B3F">
        <w:rPr>
          <w:i/>
        </w:rPr>
        <w:t>DL-</w:t>
      </w:r>
      <w:r w:rsidR="00212830" w:rsidRPr="00962B3F">
        <w:rPr>
          <w:i/>
        </w:rPr>
        <w:t>PPW-</w:t>
      </w:r>
      <w:r w:rsidRPr="00962B3F">
        <w:rPr>
          <w:i/>
        </w:rPr>
        <w:t>PreConfig</w:t>
      </w:r>
      <w:bookmarkEnd w:id="1505"/>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2384E66D" w:rsidR="009B1D75" w:rsidRPr="00962B3F" w:rsidRDefault="009B1D75" w:rsidP="00771058">
            <w:pPr>
              <w:pStyle w:val="TAL"/>
              <w:rPr>
                <w:rFonts w:eastAsia="SimSun"/>
                <w:lang w:eastAsia="zh-CN"/>
              </w:rPr>
            </w:pPr>
            <w:r w:rsidRPr="00962B3F">
              <w:rPr>
                <w:rFonts w:eastAsia="SimSun"/>
                <w:lang w:eastAsia="zh-CN"/>
              </w:rPr>
              <w:t>Indicates the length of DL-PRS</w:t>
            </w:r>
            <w:ins w:id="1506" w:author="Ericsson" w:date="2022-08-10T14:36:00Z">
              <w:r w:rsidR="006D1D0C">
                <w:rPr>
                  <w:rFonts w:eastAsia="SimSun"/>
                  <w:lang w:eastAsia="zh-CN"/>
                </w:rPr>
                <w:t xml:space="preserve"> </w:t>
              </w:r>
            </w:ins>
            <w:del w:id="1507" w:author="Ericsson" w:date="2022-08-10T14:36:00Z">
              <w:r w:rsidR="00BF02A3" w:rsidRPr="00962B3F" w:rsidDel="006D1D0C">
                <w:rPr>
                  <w:rFonts w:eastAsia="SimSun"/>
                  <w:lang w:eastAsia="zh-CN"/>
                </w:rPr>
                <w:delText>-</w:delText>
              </w:r>
            </w:del>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6240413B" w:rsidR="009B1D75" w:rsidRPr="00962B3F" w:rsidRDefault="009B1D75" w:rsidP="00771058">
            <w:pPr>
              <w:pStyle w:val="TAL"/>
              <w:rPr>
                <w:rFonts w:eastAsia="SimSun"/>
                <w:lang w:eastAsia="zh-CN"/>
              </w:rPr>
            </w:pPr>
            <w:r w:rsidRPr="00962B3F">
              <w:rPr>
                <w:rFonts w:eastAsia="SimSun"/>
                <w:lang w:eastAsia="zh-CN"/>
              </w:rPr>
              <w:t>Indicates the periodic</w:t>
            </w:r>
            <w:ins w:id="1508" w:author="Ericsson" w:date="2022-08-10T14:38:00Z">
              <w:r w:rsidR="006D1D0C">
                <w:rPr>
                  <w:rFonts w:eastAsia="SimSun"/>
                  <w:lang w:eastAsia="zh-CN"/>
                </w:rPr>
                <w:t>i</w:t>
              </w:r>
            </w:ins>
            <w:r w:rsidRPr="00962B3F">
              <w:rPr>
                <w:rFonts w:eastAsia="SimSun"/>
                <w:lang w:eastAsia="zh-CN"/>
              </w:rPr>
              <w:t>ty of the DL-PRS</w:t>
            </w:r>
            <w:ins w:id="1509" w:author="Ericsson" w:date="2022-08-10T14:38:00Z">
              <w:r w:rsidR="006D1D0C">
                <w:rPr>
                  <w:rFonts w:eastAsia="SimSun"/>
                  <w:lang w:eastAsia="zh-CN"/>
                </w:rPr>
                <w:t xml:space="preserve"> </w:t>
              </w:r>
            </w:ins>
            <w:del w:id="1510" w:author="Ericsson" w:date="2022-08-10T14:38:00Z">
              <w:r w:rsidRPr="00962B3F" w:rsidDel="006D1D0C">
                <w:rPr>
                  <w:rFonts w:eastAsia="SimSun"/>
                  <w:lang w:eastAsia="zh-CN"/>
                </w:rPr>
                <w:delText>_</w:delText>
              </w:r>
            </w:del>
            <w:r w:rsidRPr="00962B3F">
              <w:rPr>
                <w:rFonts w:eastAsia="SimSun"/>
                <w:lang w:eastAsia="zh-CN"/>
              </w:rPr>
              <w:t>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511" w:name="_Toc100930117"/>
      <w:r w:rsidRPr="00962B3F">
        <w:t>–</w:t>
      </w:r>
      <w:r w:rsidRPr="00962B3F">
        <w:tab/>
      </w:r>
      <w:r w:rsidRPr="00962B3F">
        <w:rPr>
          <w:i/>
        </w:rPr>
        <w:t>DMRS-BundlingPUCCH-Config</w:t>
      </w:r>
      <w:bookmarkEnd w:id="151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7B0CB0E5"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 xml:space="preserve">(see </w:t>
            </w:r>
            <w:ins w:id="1512" w:author="Ericsson" w:date="2022-08-10T14:38:00Z">
              <w:r w:rsidR="006D1D0C">
                <w:rPr>
                  <w:lang w:eastAsia="zh-CN"/>
                </w:rPr>
                <w:t xml:space="preserve">TS </w:t>
              </w:r>
            </w:ins>
            <w:r w:rsidR="00DC3894" w:rsidRPr="00962B3F">
              <w:rPr>
                <w:lang w:eastAsia="zh-CN"/>
              </w:rPr>
              <w:t>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513" w:name="_Toc100930118"/>
      <w:r w:rsidRPr="00962B3F">
        <w:t>–</w:t>
      </w:r>
      <w:r w:rsidRPr="00962B3F">
        <w:tab/>
      </w:r>
      <w:r w:rsidRPr="00962B3F">
        <w:rPr>
          <w:i/>
        </w:rPr>
        <w:t>DMRS-BundlingPUSCH-Config</w:t>
      </w:r>
      <w:bookmarkEnd w:id="1513"/>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3D2422D2"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 xml:space="preserve">(see </w:t>
            </w:r>
            <w:ins w:id="1514" w:author="Ericsson" w:date="2022-08-10T14:39:00Z">
              <w:r w:rsidR="006D1D0C">
                <w:rPr>
                  <w:lang w:eastAsia="zh-CN"/>
                </w:rPr>
                <w:t xml:space="preserve">TS </w:t>
              </w:r>
            </w:ins>
            <w:r w:rsidR="00DC3894" w:rsidRPr="00962B3F">
              <w:rPr>
                <w:lang w:eastAsia="zh-CN"/>
              </w:rPr>
              <w:t>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515" w:name="_Toc60777228"/>
      <w:bookmarkStart w:id="1516" w:name="_Toc100930119"/>
      <w:r w:rsidRPr="00962B3F">
        <w:t>–</w:t>
      </w:r>
      <w:r w:rsidRPr="00962B3F">
        <w:tab/>
      </w:r>
      <w:r w:rsidRPr="00962B3F">
        <w:rPr>
          <w:i/>
        </w:rPr>
        <w:t>DMRS-DownlinkConfig</w:t>
      </w:r>
      <w:bookmarkEnd w:id="1515"/>
      <w:bookmarkEnd w:id="1516"/>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517" w:name="_Toc60777229"/>
      <w:bookmarkStart w:id="1518" w:name="_Toc100930120"/>
      <w:r w:rsidRPr="00962B3F">
        <w:t>–</w:t>
      </w:r>
      <w:r w:rsidRPr="00962B3F">
        <w:tab/>
      </w:r>
      <w:r w:rsidRPr="00962B3F">
        <w:rPr>
          <w:i/>
        </w:rPr>
        <w:t>DMRS-UplinkConfig</w:t>
      </w:r>
      <w:bookmarkEnd w:id="1517"/>
      <w:bookmarkEnd w:id="1518"/>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519" w:name="_Toc60777230"/>
      <w:bookmarkStart w:id="1520" w:name="_Toc100930121"/>
      <w:r w:rsidRPr="00962B3F">
        <w:rPr>
          <w:i/>
          <w:iCs/>
        </w:rPr>
        <w:t>–</w:t>
      </w:r>
      <w:r w:rsidRPr="00962B3F">
        <w:rPr>
          <w:i/>
          <w:iCs/>
        </w:rPr>
        <w:tab/>
        <w:t>DownlinkConfigCommon</w:t>
      </w:r>
      <w:bookmarkEnd w:id="1519"/>
      <w:bookmarkEnd w:id="1520"/>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521" w:name="_Toc60777231"/>
      <w:bookmarkStart w:id="1522" w:name="_Toc100930122"/>
      <w:r w:rsidRPr="00962B3F">
        <w:t>–</w:t>
      </w:r>
      <w:r w:rsidRPr="00962B3F">
        <w:tab/>
      </w:r>
      <w:r w:rsidRPr="00962B3F">
        <w:rPr>
          <w:i/>
        </w:rPr>
        <w:t>DownlinkConfigCommonSIB</w:t>
      </w:r>
      <w:bookmarkEnd w:id="1521"/>
      <w:bookmarkEnd w:id="1522"/>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5B932972" w:rsidR="00394471" w:rsidRPr="00962B3F" w:rsidRDefault="00394471" w:rsidP="00962B3F">
      <w:pPr>
        <w:pStyle w:val="PL"/>
      </w:pPr>
      <w:r w:rsidRPr="00962B3F">
        <w:t xml:space="preserve">    </w:t>
      </w:r>
      <w:r w:rsidR="003D4023" w:rsidRPr="00962B3F">
        <w:t xml:space="preserve">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523" w:name="_Toc60777232"/>
      <w:bookmarkStart w:id="1524" w:name="_Toc100930123"/>
      <w:r w:rsidRPr="00962B3F">
        <w:t>–</w:t>
      </w:r>
      <w:r w:rsidRPr="00962B3F">
        <w:tab/>
      </w:r>
      <w:r w:rsidRPr="00962B3F">
        <w:rPr>
          <w:i/>
        </w:rPr>
        <w:t>DownlinkPreemption</w:t>
      </w:r>
      <w:bookmarkEnd w:id="1523"/>
      <w:bookmarkEnd w:id="1524"/>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525" w:name="_Toc60777233"/>
      <w:bookmarkStart w:id="1526" w:name="_Toc100930124"/>
      <w:r w:rsidRPr="00962B3F">
        <w:t>–</w:t>
      </w:r>
      <w:r w:rsidRPr="00962B3F">
        <w:tab/>
      </w:r>
      <w:r w:rsidRPr="00962B3F">
        <w:rPr>
          <w:i/>
          <w:noProof/>
        </w:rPr>
        <w:t>DRB-Identity</w:t>
      </w:r>
      <w:bookmarkEnd w:id="1525"/>
      <w:bookmarkEnd w:id="1526"/>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527" w:name="_Toc60777234"/>
      <w:bookmarkStart w:id="1528" w:name="_Toc100930125"/>
      <w:r w:rsidRPr="00962B3F">
        <w:t>–</w:t>
      </w:r>
      <w:r w:rsidRPr="00962B3F">
        <w:tab/>
      </w:r>
      <w:r w:rsidRPr="00962B3F">
        <w:rPr>
          <w:i/>
        </w:rPr>
        <w:t>DRX-Config</w:t>
      </w:r>
      <w:bookmarkEnd w:id="1527"/>
      <w:bookmarkEnd w:id="1528"/>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529" w:name="_Toc60777235"/>
      <w:bookmarkStart w:id="1530" w:name="_Toc100930126"/>
      <w:r w:rsidRPr="00962B3F">
        <w:t>–</w:t>
      </w:r>
      <w:r w:rsidRPr="00962B3F">
        <w:tab/>
      </w:r>
      <w:r w:rsidRPr="00962B3F">
        <w:rPr>
          <w:i/>
          <w:iCs/>
        </w:rPr>
        <w:t>DRX-ConfigSecondaryGroup</w:t>
      </w:r>
      <w:bookmarkEnd w:id="1529"/>
      <w:bookmarkEnd w:id="1530"/>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233462">
        <w:rPr>
          <w:i/>
          <w:iCs/>
          <w:rPrChange w:id="1531" w:author="Ericsson" w:date="2022-08-28T07:55:00Z">
            <w:rPr/>
          </w:rPrChange>
        </w:rPr>
        <w:t>DRX-ConfigSecondaryGroup</w:t>
      </w:r>
      <w:r w:rsidRPr="00962B3F">
        <w:t xml:space="preserve">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6EE89341" w:rsidR="00394471" w:rsidRPr="00962B3F" w:rsidRDefault="00394471" w:rsidP="00962B3F">
      <w:pPr>
        <w:pStyle w:val="PL"/>
      </w:pPr>
      <w:r w:rsidRPr="00962B3F">
        <w:t>DRX-ConfigSecondaryGroup</w:t>
      </w:r>
      <w:ins w:id="1532" w:author="Ericsson" w:date="2022-08-28T07:56:00Z">
        <w:r w:rsidR="00233462">
          <w:t>-r16</w:t>
        </w:r>
      </w:ins>
      <w:r w:rsidRPr="00962B3F">
        <w:t xml:space="preserve"> ::=</w:t>
      </w:r>
      <w:del w:id="1533" w:author="Ericsson" w:date="2022-08-28T07:56:00Z">
        <w:r w:rsidRPr="00962B3F" w:rsidDel="00233462">
          <w:delText xml:space="preserve">    </w:delText>
        </w:r>
      </w:del>
      <w:r w:rsidRPr="00962B3F">
        <w:t xml:space="preserve">   </w:t>
      </w:r>
      <w:r w:rsidRPr="00962B3F">
        <w:rPr>
          <w:color w:val="993366"/>
        </w:rPr>
        <w:t>SEQUENCE</w:t>
      </w:r>
      <w:r w:rsidRPr="00962B3F">
        <w:t xml:space="preserve"> {</w:t>
      </w:r>
    </w:p>
    <w:p w14:paraId="20CEE618" w14:textId="77A62904" w:rsidR="00394471" w:rsidRPr="00962B3F" w:rsidRDefault="00394471" w:rsidP="00962B3F">
      <w:pPr>
        <w:pStyle w:val="PL"/>
      </w:pPr>
      <w:r w:rsidRPr="00962B3F">
        <w:t xml:space="preserve">    drx-onDurationTimer</w:t>
      </w:r>
      <w:ins w:id="1534" w:author="Ericsson" w:date="2022-08-28T07:56:00Z">
        <w:r w:rsidR="00233462">
          <w:t>-r16</w:t>
        </w:r>
      </w:ins>
      <w:del w:id="1535" w:author="Ericsson" w:date="2022-08-28T07:56:00Z">
        <w:r w:rsidRPr="00962B3F" w:rsidDel="00233462">
          <w:delText xml:space="preserve">    </w:delText>
        </w:r>
      </w:del>
      <w:r w:rsidRPr="00962B3F">
        <w:t xml:space="preserve">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3CDD9453" w:rsidR="00394471" w:rsidRPr="00962B3F" w:rsidRDefault="00394471" w:rsidP="00962B3F">
      <w:pPr>
        <w:pStyle w:val="PL"/>
      </w:pPr>
      <w:r w:rsidRPr="00962B3F">
        <w:t xml:space="preserve">    drx-InactivityTimer</w:t>
      </w:r>
      <w:ins w:id="1536" w:author="Ericsson" w:date="2022-08-28T07:56:00Z">
        <w:r w:rsidR="00233462">
          <w:t>-r16</w:t>
        </w:r>
      </w:ins>
      <w:del w:id="1537" w:author="Ericsson" w:date="2022-08-28T07:56:00Z">
        <w:r w:rsidRPr="00962B3F" w:rsidDel="00233462">
          <w:delText xml:space="preserve">    </w:delText>
        </w:r>
      </w:del>
      <w:r w:rsidRPr="00962B3F">
        <w:t xml:space="preserve">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1714A8E0"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w:t>
            </w:r>
            <w:ins w:id="1538" w:author="Ericsson" w:date="2022-08-28T07:56:00Z">
              <w:r w:rsidR="00233462">
                <w:t xml:space="preserve"> ms</w:t>
              </w:r>
            </w:ins>
            <w:r w:rsidRPr="00962B3F">
              <w:t xml:space="preserve">,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33462" w:rsidRDefault="00394471" w:rsidP="00964CC4">
            <w:pPr>
              <w:pStyle w:val="TAL"/>
              <w:rPr>
                <w:b/>
                <w:bCs/>
                <w:i/>
                <w:iCs/>
                <w:rPrChange w:id="1539" w:author="Ericsson" w:date="2022-08-28T07:57:00Z">
                  <w:rPr>
                    <w:b/>
                    <w:bCs/>
                  </w:rPr>
                </w:rPrChange>
              </w:rPr>
            </w:pPr>
            <w:r w:rsidRPr="00233462">
              <w:rPr>
                <w:b/>
                <w:bCs/>
                <w:i/>
                <w:iCs/>
                <w:rPrChange w:id="1540" w:author="Ericsson" w:date="2022-08-28T07:57:00Z">
                  <w:rPr>
                    <w:b/>
                    <w:bCs/>
                  </w:rPr>
                </w:rPrChange>
              </w:rPr>
              <w:t>drx-onDurationTimer</w:t>
            </w:r>
          </w:p>
          <w:p w14:paraId="53B9D802" w14:textId="0E9F4C55" w:rsidR="00394471" w:rsidRPr="00962B3F" w:rsidRDefault="00394471" w:rsidP="00964CC4">
            <w:pPr>
              <w:pStyle w:val="TAL"/>
            </w:pPr>
            <w:r w:rsidRPr="00962B3F">
              <w:t>Value in multiples of 1/32 ms (subMilliSeconds) or in ms (milliSecond</w:t>
            </w:r>
            <w:ins w:id="1541" w:author="Ericsson" w:date="2022-08-28T07:57:00Z">
              <w:r w:rsidR="00233462">
                <w:t>s</w:t>
              </w:r>
            </w:ins>
            <w:r w:rsidRPr="00962B3F">
              <w:t xml:space="preserve">).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542" w:name="_Toc76423521"/>
      <w:bookmarkStart w:id="1543" w:name="_Toc100930127"/>
      <w:r w:rsidRPr="00962B3F">
        <w:rPr>
          <w:i/>
        </w:rPr>
        <w:t>–</w:t>
      </w:r>
      <w:r w:rsidRPr="00962B3F">
        <w:rPr>
          <w:i/>
        </w:rPr>
        <w:tab/>
        <w:t>DRX-ConfigS</w:t>
      </w:r>
      <w:bookmarkEnd w:id="1542"/>
      <w:r w:rsidRPr="00962B3F">
        <w:rPr>
          <w:i/>
        </w:rPr>
        <w:t>L</w:t>
      </w:r>
      <w:bookmarkEnd w:id="1543"/>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544" w:name="_Toc100930128"/>
      <w:r w:rsidRPr="00962B3F">
        <w:t>–</w:t>
      </w:r>
      <w:r w:rsidRPr="00962B3F">
        <w:tab/>
      </w:r>
      <w:r w:rsidRPr="00962B3F">
        <w:rPr>
          <w:i/>
        </w:rPr>
        <w:t>EphemerisInfo</w:t>
      </w:r>
      <w:bookmarkEnd w:id="1544"/>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545" w:name="_Toc100930129"/>
      <w:r w:rsidRPr="00962B3F">
        <w:t>–</w:t>
      </w:r>
      <w:r w:rsidRPr="00962B3F">
        <w:tab/>
      </w:r>
      <w:r w:rsidRPr="00962B3F">
        <w:rPr>
          <w:i/>
        </w:rPr>
        <w:t>FeatureCombination</w:t>
      </w:r>
      <w:bookmarkEnd w:id="1545"/>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546" w:name="_Toc100930130"/>
      <w:r w:rsidRPr="00962B3F">
        <w:t>–</w:t>
      </w:r>
      <w:r w:rsidRPr="00962B3F">
        <w:tab/>
      </w:r>
      <w:r w:rsidRPr="00962B3F">
        <w:rPr>
          <w:i/>
        </w:rPr>
        <w:t>FeatureCombinationPreambles</w:t>
      </w:r>
      <w:bookmarkEnd w:id="1546"/>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18ABB049" w:rsidR="0071669F" w:rsidRPr="00962B3F" w:rsidRDefault="0071669F" w:rsidP="00962B3F">
      <w:pPr>
        <w:pStyle w:val="PL"/>
      </w:pPr>
      <w:r w:rsidRPr="00962B3F">
        <w:t xml:space="preserve">        messagePowerOffsetGroupB</w:t>
      </w:r>
      <w:ins w:id="1547" w:author="Ericsson" w:date="2022-08-10T14:39:00Z">
        <w:r w:rsidR="006D1D0C">
          <w:t>-r17</w:t>
        </w:r>
      </w:ins>
      <w:r w:rsidRPr="00962B3F">
        <w:t xml:space="preserve">              </w:t>
      </w:r>
      <w:r w:rsidRPr="00962B3F">
        <w:rPr>
          <w:color w:val="993366"/>
        </w:rPr>
        <w:t>ENUMERATED</w:t>
      </w:r>
      <w:r w:rsidRPr="00962B3F">
        <w:t xml:space="preserve"> { minusinfinity, dB0, dB5, dB8, dB10, dB12, dB15, dB18},</w:t>
      </w:r>
    </w:p>
    <w:p w14:paraId="1B84659A" w14:textId="78832E14" w:rsidR="0071669F" w:rsidRPr="00962B3F" w:rsidRDefault="0071669F" w:rsidP="00962B3F">
      <w:pPr>
        <w:pStyle w:val="PL"/>
      </w:pPr>
      <w:r w:rsidRPr="00962B3F">
        <w:t xml:space="preserve">        numberOfRA-PreamblesGroupA</w:t>
      </w:r>
      <w:ins w:id="1548" w:author="Ericsson" w:date="2022-08-10T14:40:00Z">
        <w:r w:rsidR="006D1D0C">
          <w:t>-r17</w:t>
        </w:r>
      </w:ins>
      <w:r w:rsidRPr="00962B3F">
        <w:t xml:space="preserve">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549"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549"/>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C318C85" w:rsidR="00276C79" w:rsidRPr="00962B3F" w:rsidRDefault="00276C79" w:rsidP="00771058">
            <w:pPr>
              <w:pStyle w:val="TAL"/>
              <w:rPr>
                <w:b/>
                <w:i/>
                <w:szCs w:val="22"/>
                <w:lang w:eastAsia="sv-SE"/>
              </w:rPr>
            </w:pPr>
            <w:r w:rsidRPr="00962B3F">
              <w:rPr>
                <w:b/>
                <w:i/>
                <w:szCs w:val="22"/>
                <w:lang w:eastAsia="sv-SE"/>
              </w:rPr>
              <w:t>numberOfPreambles</w:t>
            </w:r>
            <w:ins w:id="1550" w:author="Ericsson" w:date="2022-08-10T14:40:00Z">
              <w:r w:rsidR="006D1D0C">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52E79877" w:rsidR="00276C79" w:rsidRPr="00962B3F" w:rsidRDefault="00276C79" w:rsidP="00771058">
            <w:pPr>
              <w:pStyle w:val="TAL"/>
              <w:rPr>
                <w:bCs/>
                <w:iCs/>
                <w:szCs w:val="22"/>
                <w:lang w:eastAsia="sv-SE"/>
              </w:rPr>
            </w:pPr>
            <w:r w:rsidRPr="00962B3F">
              <w:rPr>
                <w:bCs/>
                <w:iCs/>
                <w:szCs w:val="22"/>
                <w:lang w:eastAsia="sv-SE"/>
              </w:rPr>
              <w:t>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w:t>
            </w:r>
            <w:ins w:id="1551" w:author="Ericsson" w:date="2022-08-10T14:41:00Z">
              <w:r w:rsidR="006D1D0C">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52" w:name="_Toc60777236"/>
      <w:bookmarkStart w:id="1553" w:name="_Toc100930131"/>
      <w:r w:rsidRPr="00962B3F">
        <w:rPr>
          <w:rFonts w:eastAsia="MS Mincho"/>
        </w:rPr>
        <w:t>–</w:t>
      </w:r>
      <w:r w:rsidRPr="00962B3F">
        <w:rPr>
          <w:rFonts w:eastAsia="MS Mincho"/>
        </w:rPr>
        <w:tab/>
      </w:r>
      <w:r w:rsidRPr="00962B3F">
        <w:rPr>
          <w:rFonts w:eastAsia="MS Mincho"/>
          <w:i/>
        </w:rPr>
        <w:t>FilterCoefficient</w:t>
      </w:r>
      <w:bookmarkEnd w:id="1552"/>
      <w:bookmarkEnd w:id="1553"/>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54" w:name="_Toc60777237"/>
      <w:bookmarkStart w:id="1555" w:name="_Toc100930132"/>
      <w:r w:rsidRPr="00962B3F">
        <w:t>–</w:t>
      </w:r>
      <w:r w:rsidRPr="00962B3F">
        <w:tab/>
      </w:r>
      <w:r w:rsidRPr="00962B3F">
        <w:rPr>
          <w:i/>
        </w:rPr>
        <w:t>FreqBandIndicatorNR</w:t>
      </w:r>
      <w:bookmarkEnd w:id="1554"/>
      <w:bookmarkEnd w:id="1555"/>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56" w:name="_Toc76423783"/>
      <w:bookmarkStart w:id="1557" w:name="_Toc100930133"/>
      <w:r w:rsidRPr="00962B3F">
        <w:t>–</w:t>
      </w:r>
      <w:r w:rsidRPr="00962B3F">
        <w:tab/>
      </w:r>
      <w:r w:rsidR="008E5FFC" w:rsidRPr="00962B3F">
        <w:rPr>
          <w:rFonts w:eastAsia="DengXian"/>
          <w:i/>
          <w:lang w:eastAsia="zh-CN"/>
        </w:rPr>
        <w:t>FreqPriorityListSlicing</w:t>
      </w:r>
      <w:bookmarkEnd w:id="1556"/>
      <w:bookmarkEnd w:id="1557"/>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172B968A"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 xml:space="preserve">If present, cells not listed in this list do not support the corresponding nsag-frequency pair, according to </w:t>
            </w:r>
            <w:ins w:id="1558" w:author="Ericsson" w:date="2022-08-10T14:42:00Z">
              <w:r w:rsidR="006D1D0C">
                <w:t xml:space="preserve">TS </w:t>
              </w:r>
            </w:ins>
            <w:r w:rsidRPr="00962B3F">
              <w:t>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6955EA43"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 xml:space="preserve">If present, cells not listed in this list support the corresponding slice nsag-frequency pair, according to </w:t>
            </w:r>
            <w:ins w:id="1559" w:author="Ericsson" w:date="2022-08-10T14:42:00Z">
              <w:r w:rsidR="006D1D0C">
                <w:t xml:space="preserve">TS </w:t>
              </w:r>
            </w:ins>
            <w:r w:rsidRPr="00962B3F">
              <w:t>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60" w:name="_Toc60777238"/>
      <w:bookmarkStart w:id="1561" w:name="_Toc100930134"/>
      <w:r w:rsidRPr="00962B3F">
        <w:t>–</w:t>
      </w:r>
      <w:r w:rsidRPr="00962B3F">
        <w:tab/>
      </w:r>
      <w:r w:rsidRPr="00962B3F">
        <w:rPr>
          <w:i/>
        </w:rPr>
        <w:t>FrequencyInfoDL</w:t>
      </w:r>
      <w:bookmarkEnd w:id="1560"/>
      <w:bookmarkEnd w:id="1561"/>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62" w:name="_Toc60777239"/>
      <w:bookmarkStart w:id="1563" w:name="_Toc100930135"/>
      <w:r w:rsidRPr="00962B3F">
        <w:rPr>
          <w:i/>
          <w:iCs/>
        </w:rPr>
        <w:t>–</w:t>
      </w:r>
      <w:r w:rsidRPr="00962B3F">
        <w:rPr>
          <w:i/>
          <w:iCs/>
        </w:rPr>
        <w:tab/>
        <w:t>FrequencyInfoDL-SIB</w:t>
      </w:r>
      <w:bookmarkEnd w:id="1562"/>
      <w:bookmarkEnd w:id="1563"/>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64" w:name="_Toc60777240"/>
      <w:bookmarkStart w:id="1565" w:name="_Toc100930136"/>
      <w:r w:rsidRPr="00962B3F">
        <w:t>–</w:t>
      </w:r>
      <w:r w:rsidRPr="00962B3F">
        <w:tab/>
      </w:r>
      <w:r w:rsidRPr="00962B3F">
        <w:rPr>
          <w:i/>
        </w:rPr>
        <w:t>FrequencyInfoUL</w:t>
      </w:r>
      <w:bookmarkEnd w:id="1564"/>
      <w:bookmarkEnd w:id="1565"/>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66" w:name="_Toc60777241"/>
      <w:bookmarkStart w:id="1567" w:name="_Toc100930137"/>
      <w:r w:rsidRPr="00962B3F">
        <w:rPr>
          <w:i/>
          <w:iCs/>
        </w:rPr>
        <w:t>–</w:t>
      </w:r>
      <w:r w:rsidRPr="00962B3F">
        <w:rPr>
          <w:i/>
          <w:iCs/>
        </w:rPr>
        <w:tab/>
        <w:t>FrequencyInfoUL-SIB</w:t>
      </w:r>
      <w:bookmarkEnd w:id="1566"/>
      <w:bookmarkEnd w:id="1567"/>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68" w:name="_Toc100930138"/>
      <w:r w:rsidRPr="00962B3F">
        <w:t>–</w:t>
      </w:r>
      <w:r w:rsidRPr="00962B3F">
        <w:tab/>
      </w:r>
      <w:r w:rsidRPr="00962B3F">
        <w:rPr>
          <w:i/>
          <w:iCs/>
        </w:rPr>
        <w:t>GapPriority</w:t>
      </w:r>
      <w:bookmarkEnd w:id="1568"/>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69" w:name="_Toc60777242"/>
      <w:bookmarkStart w:id="1570" w:name="_Toc100930139"/>
      <w:r w:rsidRPr="00962B3F">
        <w:t>–</w:t>
      </w:r>
      <w:r w:rsidRPr="00962B3F">
        <w:tab/>
      </w:r>
      <w:r w:rsidRPr="00962B3F">
        <w:rPr>
          <w:i/>
          <w:iCs/>
        </w:rPr>
        <w:t>HighSpeedConfig</w:t>
      </w:r>
      <w:bookmarkEnd w:id="1569"/>
      <w:bookmarkEnd w:id="1570"/>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71" w:name="_Toc60777243"/>
      <w:bookmarkStart w:id="1572" w:name="_Toc100930140"/>
      <w:r w:rsidRPr="00962B3F">
        <w:rPr>
          <w:rFonts w:eastAsia="MS Mincho"/>
        </w:rPr>
        <w:t>–</w:t>
      </w:r>
      <w:r w:rsidRPr="00962B3F">
        <w:rPr>
          <w:rFonts w:eastAsia="MS Mincho"/>
        </w:rPr>
        <w:tab/>
      </w:r>
      <w:r w:rsidRPr="00962B3F">
        <w:rPr>
          <w:rFonts w:eastAsia="MS Mincho"/>
          <w:i/>
        </w:rPr>
        <w:t>Hysteresis</w:t>
      </w:r>
      <w:bookmarkEnd w:id="1571"/>
      <w:bookmarkEnd w:id="1572"/>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73" w:name="_Toc60777244"/>
      <w:bookmarkStart w:id="1574"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41D3EA3F" w:rsidR="00771058" w:rsidRPr="00962B3F" w:rsidRDefault="00771058" w:rsidP="00771058">
      <w:pPr>
        <w:rPr>
          <w:rFonts w:eastAsia="MS Mincho"/>
        </w:rPr>
      </w:pPr>
      <w:r w:rsidRPr="00962B3F">
        <w:rPr>
          <w:lang w:eastAsia="ko-KR"/>
        </w:rPr>
        <w:t>The</w:t>
      </w:r>
      <w:ins w:id="1575" w:author="Ericsson" w:date="2022-08-10T14:42:00Z">
        <w:r w:rsidR="006D1D0C">
          <w:rPr>
            <w:lang w:eastAsia="ko-KR"/>
          </w:rPr>
          <w:t xml:space="preserve"> IE</w:t>
        </w:r>
      </w:ins>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73"/>
      <w:bookmarkEnd w:id="1574"/>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76" w:name="_Toc60777245"/>
      <w:bookmarkStart w:id="1577" w:name="_Toc100930142"/>
      <w:r w:rsidRPr="00962B3F">
        <w:rPr>
          <w:rFonts w:eastAsia="MS Mincho"/>
        </w:rPr>
        <w:t>–</w:t>
      </w:r>
      <w:r w:rsidRPr="00962B3F">
        <w:rPr>
          <w:rFonts w:eastAsia="MS Mincho"/>
        </w:rPr>
        <w:tab/>
      </w:r>
      <w:r w:rsidRPr="00962B3F">
        <w:rPr>
          <w:rFonts w:eastAsia="MS Mincho"/>
          <w:i/>
        </w:rPr>
        <w:t>I-RNTI-Value</w:t>
      </w:r>
      <w:bookmarkEnd w:id="1576"/>
      <w:bookmarkEnd w:id="1577"/>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78" w:name="_Toc60777246"/>
      <w:bookmarkStart w:id="1579" w:name="_Toc100930143"/>
      <w:r w:rsidRPr="00962B3F">
        <w:rPr>
          <w:rFonts w:eastAsia="MS Mincho"/>
        </w:rPr>
        <w:t>–</w:t>
      </w:r>
      <w:r w:rsidRPr="00962B3F">
        <w:rPr>
          <w:rFonts w:eastAsia="SimSun"/>
        </w:rPr>
        <w:tab/>
      </w:r>
      <w:r w:rsidRPr="00962B3F">
        <w:rPr>
          <w:i/>
        </w:rPr>
        <w:t>LBT-FailureRecoveryConfig</w:t>
      </w:r>
      <w:bookmarkEnd w:id="1578"/>
      <w:bookmarkEnd w:id="1579"/>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80" w:name="_Toc60777247"/>
      <w:bookmarkStart w:id="1581" w:name="_Toc100930144"/>
      <w:r w:rsidRPr="00962B3F">
        <w:t>–</w:t>
      </w:r>
      <w:r w:rsidRPr="00962B3F">
        <w:tab/>
      </w:r>
      <w:r w:rsidRPr="00962B3F">
        <w:rPr>
          <w:i/>
        </w:rPr>
        <w:t>LocationInfo</w:t>
      </w:r>
      <w:bookmarkEnd w:id="1580"/>
      <w:bookmarkEnd w:id="1581"/>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82" w:name="_Toc60777248"/>
      <w:bookmarkStart w:id="1583" w:name="_Toc100930145"/>
      <w:r w:rsidRPr="00962B3F">
        <w:t>–</w:t>
      </w:r>
      <w:r w:rsidRPr="00962B3F">
        <w:tab/>
      </w:r>
      <w:r w:rsidRPr="00962B3F">
        <w:rPr>
          <w:i/>
        </w:rPr>
        <w:t>LocationMeasurementInfo</w:t>
      </w:r>
      <w:bookmarkEnd w:id="1582"/>
      <w:bookmarkEnd w:id="1583"/>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84" w:name="_Toc60777249"/>
      <w:bookmarkStart w:id="1585" w:name="_Toc100930146"/>
      <w:r w:rsidRPr="00962B3F">
        <w:rPr>
          <w:rFonts w:eastAsia="MS Mincho"/>
        </w:rPr>
        <w:lastRenderedPageBreak/>
        <w:t>–</w:t>
      </w:r>
      <w:r w:rsidRPr="00962B3F">
        <w:rPr>
          <w:rFonts w:eastAsia="SimSun"/>
        </w:rPr>
        <w:tab/>
      </w:r>
      <w:r w:rsidRPr="00962B3F">
        <w:rPr>
          <w:rFonts w:eastAsia="SimSun"/>
          <w:i/>
        </w:rPr>
        <w:t>LogicalChannelConfig</w:t>
      </w:r>
      <w:bookmarkEnd w:id="1584"/>
      <w:bookmarkEnd w:id="1585"/>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86" w:name="_Toc60777250"/>
      <w:bookmarkStart w:id="1587" w:name="_Toc100930147"/>
      <w:r w:rsidRPr="00962B3F">
        <w:rPr>
          <w:rFonts w:eastAsia="SimSun"/>
        </w:rPr>
        <w:t>–</w:t>
      </w:r>
      <w:r w:rsidRPr="00962B3F">
        <w:rPr>
          <w:rFonts w:eastAsia="SimSun"/>
        </w:rPr>
        <w:tab/>
      </w:r>
      <w:r w:rsidRPr="00962B3F">
        <w:rPr>
          <w:rFonts w:eastAsia="SimSun"/>
          <w:i/>
        </w:rPr>
        <w:t>LogicalChannelIdentity</w:t>
      </w:r>
      <w:bookmarkEnd w:id="1586"/>
      <w:bookmarkEnd w:id="1587"/>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B843EC" w:rsidRDefault="00551FB2" w:rsidP="00B843EC">
      <w:pPr>
        <w:pStyle w:val="Heading4"/>
        <w:rPr>
          <w:i/>
          <w:iCs/>
          <w:rPrChange w:id="1588" w:author="Ericsson" w:date="2022-08-10T14:43:00Z">
            <w:rPr/>
          </w:rPrChange>
        </w:rPr>
      </w:pPr>
      <w:r w:rsidRPr="00B843EC">
        <w:rPr>
          <w:i/>
          <w:iCs/>
          <w:rPrChange w:id="1589" w:author="Ericsson" w:date="2022-08-10T14:43:00Z">
            <w:rPr/>
          </w:rPrChange>
        </w:rPr>
        <w:t>–</w:t>
      </w:r>
      <w:r w:rsidRPr="00B843EC">
        <w:rPr>
          <w:i/>
          <w:iCs/>
          <w:rPrChange w:id="1590" w:author="Ericsson" w:date="2022-08-10T14:43:00Z">
            <w:rPr/>
          </w:rPrChange>
        </w:rPr>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9401E2D" w:rsidR="00551FB2" w:rsidRPr="00962B3F" w:rsidRDefault="00551FB2" w:rsidP="00962B3F">
      <w:pPr>
        <w:pStyle w:val="PL"/>
        <w:rPr>
          <w:color w:val="808080"/>
        </w:rPr>
      </w:pPr>
      <w:bookmarkStart w:id="1591" w:name="_Hlk111098165"/>
      <w:r w:rsidRPr="00962B3F">
        <w:t xml:space="preserve">    neighNrofCRS-Ports</w:t>
      </w:r>
      <w:ins w:id="1592" w:author="Ericsson" w:date="2022-08-11T08:12:00Z">
        <w:r w:rsidR="00EE55F3">
          <w:t>-</w:t>
        </w:r>
      </w:ins>
      <w:del w:id="1593" w:author="Ericsson" w:date="2022-08-11T08:12:00Z">
        <w:r w:rsidRPr="00962B3F" w:rsidDel="00EE55F3">
          <w:delText>–</w:delText>
        </w:r>
      </w:del>
      <w:r w:rsidRPr="00962B3F">
        <w:t xml:space="preserve">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bookmarkEnd w:id="1591"/>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B843EC">
              <w:rPr>
                <w:rFonts w:eastAsia="MS Mincho"/>
                <w:i/>
                <w:iCs/>
                <w:lang w:eastAsia="sv-SE"/>
                <w:rPrChange w:id="1594" w:author="Ericsson" w:date="2022-08-10T14:44:00Z">
                  <w:rPr>
                    <w:rFonts w:eastAsia="MS Mincho"/>
                    <w:lang w:eastAsia="sv-SE"/>
                  </w:rPr>
                </w:rPrChange>
              </w:rPr>
              <w:t xml:space="preserve">LTE-NeighCellsCRS-AssistInfoList </w:t>
            </w:r>
            <w:r w:rsidRPr="00962B3F">
              <w:rPr>
                <w:rFonts w:eastAsia="MS Mincho"/>
                <w:lang w:eastAsia="sv-SE"/>
              </w:rPr>
              <w:t>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388AB60C" w:rsidR="00551FB2" w:rsidRPr="00962B3F" w:rsidRDefault="00551FB2" w:rsidP="00F747EB">
            <w:pPr>
              <w:pStyle w:val="TAL"/>
              <w:rPr>
                <w:rFonts w:eastAsia="MS Mincho"/>
                <w:lang w:eastAsia="sv-SE"/>
              </w:rPr>
            </w:pPr>
            <w:r w:rsidRPr="00962B3F">
              <w:rPr>
                <w:rFonts w:cs="Arial"/>
                <w:lang w:eastAsia="zh-CN"/>
              </w:rPr>
              <w:t xml:space="preserve">Indicates the </w:t>
            </w:r>
            <w:del w:id="1595" w:author="Ericsson" w:date="2022-08-11T06:49:00Z">
              <w:r w:rsidRPr="00962B3F" w:rsidDel="00AA23FB">
                <w:rPr>
                  <w:rFonts w:cs="Arial"/>
                  <w:lang w:eastAsia="zh-CN"/>
                </w:rPr>
                <w:delText xml:space="preserve">physciall </w:delText>
              </w:r>
            </w:del>
            <w:ins w:id="1596" w:author="Ericsson" w:date="2022-08-11T06:49:00Z">
              <w:r w:rsidR="00AA23FB">
                <w:rPr>
                  <w:rFonts w:cs="Arial"/>
                  <w:lang w:eastAsia="zh-CN"/>
                </w:rPr>
                <w:t>physical</w:t>
              </w:r>
              <w:r w:rsidR="00AA23FB" w:rsidRPr="00962B3F">
                <w:rPr>
                  <w:rFonts w:cs="Arial"/>
                  <w:lang w:eastAsia="zh-CN"/>
                </w:rPr>
                <w:t xml:space="preserve"> </w:t>
              </w:r>
            </w:ins>
            <w:r w:rsidRPr="00962B3F">
              <w:rPr>
                <w:rFonts w:cs="Arial"/>
                <w:lang w:eastAsia="zh-CN"/>
              </w:rPr>
              <w:t xml:space="preserve">cell ID </w:t>
            </w:r>
            <w:ins w:id="1597" w:author="Ericsson" w:date="2022-08-11T06:49:00Z">
              <w:r w:rsidR="00AA23FB">
                <w:rPr>
                  <w:rFonts w:cs="Arial"/>
                  <w:lang w:eastAsia="zh-CN"/>
                </w:rPr>
                <w:t xml:space="preserve">of </w:t>
              </w:r>
            </w:ins>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5E80B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del w:id="1598" w:author="Ericsson" w:date="2022-08-11T06:50:00Z">
              <w:r w:rsidRPr="00962B3F" w:rsidDel="00AA23FB">
                <w:rPr>
                  <w:i/>
                  <w:iCs/>
                  <w:lang w:eastAsia="sv-SE"/>
                </w:rPr>
                <w:delText>CRS</w:delText>
              </w:r>
            </w:del>
            <w:ins w:id="1599" w:author="Ericsson" w:date="2022-08-11T06:50:00Z">
              <w:r w:rsidR="00AA23FB">
                <w:rPr>
                  <w:i/>
                  <w:iCs/>
                  <w:lang w:eastAsia="sv-SE"/>
                </w:rPr>
                <w:t>crs</w:t>
              </w:r>
            </w:ins>
            <w:r w:rsidRPr="00962B3F">
              <w:rPr>
                <w:i/>
                <w:iCs/>
                <w:lang w:eastAsia="sv-SE"/>
              </w:rPr>
              <w:t>-IM-nonDSS-NWA-15kHzSCS-r17</w:t>
            </w:r>
            <w:r w:rsidRPr="00962B3F">
              <w:rPr>
                <w:lang w:eastAsia="sv-SE"/>
              </w:rPr>
              <w:t xml:space="preserve">, but not supporting </w:t>
            </w:r>
            <w:del w:id="1600" w:author="Ericsson" w:date="2022-08-11T06:50:00Z">
              <w:r w:rsidRPr="00962B3F" w:rsidDel="00AA23FB">
                <w:rPr>
                  <w:i/>
                  <w:iCs/>
                  <w:lang w:eastAsia="sv-SE"/>
                </w:rPr>
                <w:delText>CRS</w:delText>
              </w:r>
            </w:del>
            <w:ins w:id="1601" w:author="Ericsson" w:date="2022-08-11T06:50:00Z">
              <w:r w:rsidR="00AA23FB">
                <w:rPr>
                  <w:i/>
                  <w:iCs/>
                  <w:lang w:eastAsia="sv-SE"/>
                </w:rPr>
                <w:t>crs</w:t>
              </w:r>
            </w:ins>
            <w:r w:rsidRPr="00962B3F">
              <w:rPr>
                <w:i/>
                <w:iCs/>
                <w:lang w:eastAsia="sv-SE"/>
              </w:rPr>
              <w:t>-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0D6322C"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del w:id="1602" w:author="Ericsson" w:date="2022-08-11T06:51:00Z">
              <w:r w:rsidRPr="00962B3F" w:rsidDel="00AA23FB">
                <w:rPr>
                  <w:i/>
                  <w:iCs/>
                  <w:lang w:eastAsia="sv-SE"/>
                </w:rPr>
                <w:delText>CRS</w:delText>
              </w:r>
            </w:del>
            <w:ins w:id="1603" w:author="Ericsson" w:date="2022-08-11T06:51:00Z">
              <w:r w:rsidR="00AA23FB">
                <w:rPr>
                  <w:i/>
                  <w:iCs/>
                  <w:lang w:eastAsia="sv-SE"/>
                </w:rPr>
                <w:t>crs</w:t>
              </w:r>
            </w:ins>
            <w:r w:rsidRPr="00962B3F">
              <w:rPr>
                <w:i/>
                <w:iCs/>
                <w:lang w:eastAsia="sv-SE"/>
              </w:rPr>
              <w:t>-IM-nonDSS-NWA-30kHzSCS-r17</w:t>
            </w:r>
            <w:r w:rsidRPr="00962B3F">
              <w:rPr>
                <w:lang w:eastAsia="sv-SE"/>
              </w:rPr>
              <w:t xml:space="preserve">, but not supporting </w:t>
            </w:r>
            <w:del w:id="1604" w:author="Ericsson" w:date="2022-08-11T06:51:00Z">
              <w:r w:rsidRPr="00962B3F" w:rsidDel="00AA23FB">
                <w:rPr>
                  <w:i/>
                  <w:iCs/>
                  <w:lang w:eastAsia="sv-SE"/>
                </w:rPr>
                <w:delText>CRS</w:delText>
              </w:r>
            </w:del>
            <w:ins w:id="1605" w:author="Ericsson" w:date="2022-08-11T06:51:00Z">
              <w:r w:rsidR="00AA23FB">
                <w:rPr>
                  <w:i/>
                  <w:iCs/>
                  <w:lang w:eastAsia="sv-SE"/>
                </w:rPr>
                <w:t>crs</w:t>
              </w:r>
            </w:ins>
            <w:r w:rsidRPr="00962B3F">
              <w:rPr>
                <w:i/>
                <w:iCs/>
                <w:lang w:eastAsia="sv-SE"/>
              </w:rPr>
              <w:t>-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606" w:name="_Toc60777251"/>
      <w:bookmarkStart w:id="1607" w:name="_Toc100930148"/>
      <w:r w:rsidRPr="00962B3F">
        <w:rPr>
          <w:rFonts w:eastAsia="SimSun"/>
        </w:rPr>
        <w:t>–</w:t>
      </w:r>
      <w:r w:rsidRPr="00962B3F">
        <w:rPr>
          <w:rFonts w:eastAsia="SimSun"/>
        </w:rPr>
        <w:tab/>
      </w:r>
      <w:r w:rsidRPr="00962B3F">
        <w:rPr>
          <w:i/>
        </w:rPr>
        <w:t>MAC-CellGroupConfig</w:t>
      </w:r>
      <w:bookmarkEnd w:id="1606"/>
      <w:bookmarkEnd w:id="1607"/>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2225A4BC" w:rsidR="00394471" w:rsidRPr="00962B3F" w:rsidRDefault="00394471" w:rsidP="00962B3F">
      <w:pPr>
        <w:pStyle w:val="PL"/>
        <w:rPr>
          <w:color w:val="808080"/>
        </w:rPr>
      </w:pPr>
      <w:r w:rsidRPr="00962B3F">
        <w:t xml:space="preserve">    drx-ConfigSecondaryGroup-r16        SetupRelease { DRX-ConfigSecondaryGroup</w:t>
      </w:r>
      <w:ins w:id="1608" w:author="Ericsson" w:date="2022-08-28T07:57:00Z">
        <w:r w:rsidR="00233462">
          <w:t>-r16</w:t>
        </w:r>
      </w:ins>
      <w:r w:rsidRPr="00962B3F">
        <w:t xml:space="preserve">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609" w:name="_Toc60777252"/>
      <w:bookmarkStart w:id="1610" w:name="_Toc100930149"/>
      <w:r w:rsidRPr="00962B3F">
        <w:t>–</w:t>
      </w:r>
      <w:r w:rsidRPr="00962B3F">
        <w:tab/>
      </w:r>
      <w:r w:rsidRPr="00962B3F">
        <w:rPr>
          <w:i/>
        </w:rPr>
        <w:t>MeasConfig</w:t>
      </w:r>
      <w:bookmarkEnd w:id="1609"/>
      <w:bookmarkEnd w:id="1610"/>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611" w:name="_Toc60777253"/>
      <w:bookmarkStart w:id="1612" w:name="_Toc100930151"/>
      <w:r w:rsidRPr="00962B3F">
        <w:t>–</w:t>
      </w:r>
      <w:r w:rsidRPr="00962B3F">
        <w:tab/>
      </w:r>
      <w:r w:rsidRPr="00962B3F">
        <w:rPr>
          <w:i/>
        </w:rPr>
        <w:t>MeasGapConfig</w:t>
      </w:r>
      <w:bookmarkEnd w:id="1611"/>
      <w:bookmarkEnd w:id="1612"/>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AA23FB">
              <w:rPr>
                <w:iCs/>
                <w:lang w:eastAsia="en-GB"/>
                <w:rPrChange w:id="1613" w:author="Ericsson" w:date="2022-08-11T06:51:00Z">
                  <w:rPr>
                    <w:i/>
                    <w:lang w:eastAsia="en-GB"/>
                  </w:rPr>
                </w:rPrChange>
              </w:rPr>
              <w:t>Value</w:t>
            </w:r>
            <w:r w:rsidRPr="00962B3F">
              <w:rPr>
                <w:i/>
                <w:lang w:eastAsia="en-GB"/>
              </w:rPr>
              <w:t xml:space="preserve"> 1</w:t>
            </w:r>
            <w:r w:rsidRPr="00962B3F">
              <w:rPr>
                <w:iCs/>
                <w:lang w:eastAsia="en-GB"/>
              </w:rPr>
              <w:t xml:space="preserve"> indicates highest priority, </w:t>
            </w:r>
            <w:r w:rsidRPr="00AA23FB">
              <w:rPr>
                <w:iCs/>
                <w:lang w:eastAsia="en-GB"/>
                <w:rPrChange w:id="1614" w:author="Ericsson" w:date="2022-08-11T06:52:00Z">
                  <w:rPr>
                    <w:i/>
                    <w:lang w:eastAsia="en-GB"/>
                  </w:rPr>
                </w:rPrChange>
              </w:rPr>
              <w:t>value</w:t>
            </w:r>
            <w:r w:rsidRPr="00962B3F">
              <w:rPr>
                <w:i/>
                <w:lang w:eastAsia="en-GB"/>
              </w:rPr>
              <w:t xml:space="preserv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615" w:name="_Toc100930152"/>
      <w:r w:rsidRPr="00962B3F">
        <w:t>–</w:t>
      </w:r>
      <w:r w:rsidRPr="00962B3F">
        <w:tab/>
      </w:r>
      <w:r w:rsidRPr="00962B3F">
        <w:rPr>
          <w:i/>
          <w:iCs/>
        </w:rPr>
        <w:t>MeasGapId</w:t>
      </w:r>
      <w:bookmarkEnd w:id="1615"/>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616" w:name="_Toc60777254"/>
      <w:bookmarkStart w:id="1617" w:name="_Toc100930153"/>
      <w:r w:rsidRPr="00962B3F">
        <w:rPr>
          <w:lang w:eastAsia="en-US"/>
        </w:rPr>
        <w:t>–</w:t>
      </w:r>
      <w:r w:rsidRPr="00962B3F">
        <w:rPr>
          <w:lang w:eastAsia="en-US"/>
        </w:rPr>
        <w:tab/>
      </w:r>
      <w:r w:rsidRPr="00962B3F">
        <w:rPr>
          <w:i/>
          <w:noProof/>
          <w:lang w:eastAsia="en-US"/>
        </w:rPr>
        <w:t>MeasGapSharingConfig</w:t>
      </w:r>
      <w:bookmarkEnd w:id="1616"/>
      <w:bookmarkEnd w:id="1617"/>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618" w:name="_Toc60777255"/>
      <w:bookmarkStart w:id="1619" w:name="_Toc100930154"/>
      <w:r w:rsidRPr="00962B3F">
        <w:t>–</w:t>
      </w:r>
      <w:r w:rsidRPr="00962B3F">
        <w:tab/>
      </w:r>
      <w:r w:rsidRPr="00962B3F">
        <w:rPr>
          <w:i/>
        </w:rPr>
        <w:t>MeasId</w:t>
      </w:r>
      <w:bookmarkEnd w:id="1618"/>
      <w:bookmarkEnd w:id="1619"/>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620" w:name="_Toc60777256"/>
      <w:bookmarkStart w:id="1621" w:name="_Toc100930155"/>
      <w:r w:rsidRPr="00962B3F">
        <w:t>–</w:t>
      </w:r>
      <w:r w:rsidRPr="00962B3F">
        <w:tab/>
      </w:r>
      <w:r w:rsidRPr="00962B3F">
        <w:rPr>
          <w:i/>
          <w:iCs/>
        </w:rPr>
        <w:t>MeasIdleConfig</w:t>
      </w:r>
      <w:bookmarkEnd w:id="1620"/>
      <w:bookmarkEnd w:id="1621"/>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622" w:name="_Toc60777257"/>
      <w:bookmarkStart w:id="1623" w:name="_Toc100930156"/>
      <w:r w:rsidRPr="00962B3F">
        <w:t>–</w:t>
      </w:r>
      <w:r w:rsidRPr="00962B3F">
        <w:tab/>
      </w:r>
      <w:r w:rsidRPr="00962B3F">
        <w:rPr>
          <w:i/>
        </w:rPr>
        <w:t>MeasIdToAddModList</w:t>
      </w:r>
      <w:bookmarkEnd w:id="1622"/>
      <w:bookmarkEnd w:id="1623"/>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624" w:name="_Toc60777258"/>
      <w:bookmarkStart w:id="1625" w:name="_Toc100930157"/>
      <w:r w:rsidRPr="00962B3F">
        <w:rPr>
          <w:i/>
          <w:iCs/>
        </w:rPr>
        <w:t>–</w:t>
      </w:r>
      <w:r w:rsidRPr="00962B3F">
        <w:rPr>
          <w:i/>
          <w:iCs/>
        </w:rPr>
        <w:tab/>
        <w:t>MeasObjectCLI</w:t>
      </w:r>
      <w:bookmarkEnd w:id="1624"/>
      <w:bookmarkEnd w:id="1625"/>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626" w:name="_Toc60777259"/>
      <w:bookmarkStart w:id="1627" w:name="_Toc100930158"/>
      <w:r w:rsidRPr="00962B3F">
        <w:rPr>
          <w:i/>
          <w:iCs/>
        </w:rPr>
        <w:t>–</w:t>
      </w:r>
      <w:r w:rsidRPr="00962B3F">
        <w:rPr>
          <w:i/>
          <w:iCs/>
        </w:rPr>
        <w:tab/>
        <w:t>MeasObjectEUTRA</w:t>
      </w:r>
      <w:bookmarkEnd w:id="1626"/>
      <w:bookmarkEnd w:id="1627"/>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628" w:name="_Toc60777260"/>
      <w:bookmarkStart w:id="1629" w:name="_Toc100930159"/>
      <w:r w:rsidRPr="00962B3F">
        <w:rPr>
          <w:i/>
          <w:iCs/>
        </w:rPr>
        <w:t>–</w:t>
      </w:r>
      <w:r w:rsidRPr="00962B3F">
        <w:rPr>
          <w:i/>
          <w:iCs/>
        </w:rPr>
        <w:tab/>
        <w:t>MeasObjectId</w:t>
      </w:r>
      <w:bookmarkEnd w:id="1628"/>
      <w:bookmarkEnd w:id="1629"/>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630" w:name="_Toc60777261"/>
      <w:bookmarkStart w:id="1631" w:name="_Toc100930160"/>
      <w:r w:rsidRPr="00962B3F">
        <w:rPr>
          <w:i/>
          <w:iCs/>
        </w:rPr>
        <w:t>–</w:t>
      </w:r>
      <w:r w:rsidRPr="00962B3F">
        <w:rPr>
          <w:i/>
          <w:iCs/>
        </w:rPr>
        <w:tab/>
        <w:t>MeasObjectNR</w:t>
      </w:r>
      <w:bookmarkEnd w:id="1630"/>
      <w:bookmarkEnd w:id="1631"/>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50528157" w:rsidR="00CF2FD1" w:rsidRPr="00962B3F" w:rsidRDefault="00CF2FD1" w:rsidP="00962B3F">
      <w:pPr>
        <w:pStyle w:val="PL"/>
      </w:pPr>
      <w:r w:rsidRPr="00962B3F">
        <w:t xml:space="preserve">        tci-StateId</w:t>
      </w:r>
      <w:ins w:id="1632" w:author="Ericsson" w:date="2022-08-11T06:53:00Z">
        <w:r w:rsidR="00AA23FB">
          <w:t>-r17</w:t>
        </w:r>
      </w:ins>
      <w:del w:id="1633" w:author="Ericsson" w:date="2022-08-11T06:53:00Z">
        <w:r w:rsidRPr="00962B3F" w:rsidDel="00AA23FB">
          <w:delText xml:space="preserve">    </w:delText>
        </w:r>
      </w:del>
      <w:r w:rsidRPr="00962B3F">
        <w:t xml:space="preserve">                  TCI-StateId,</w:t>
      </w:r>
    </w:p>
    <w:p w14:paraId="1D86C721" w14:textId="62E6AB88" w:rsidR="00CF2FD1" w:rsidRPr="00962B3F" w:rsidRDefault="00CF2FD1" w:rsidP="00962B3F">
      <w:pPr>
        <w:pStyle w:val="PL"/>
        <w:rPr>
          <w:color w:val="808080"/>
        </w:rPr>
      </w:pPr>
      <w:r w:rsidRPr="00962B3F">
        <w:t xml:space="preserve">        ref-ServCellId</w:t>
      </w:r>
      <w:ins w:id="1634" w:author="Ericsson" w:date="2022-08-11T06:53:00Z">
        <w:r w:rsidR="00AA23FB">
          <w:t>-r17</w:t>
        </w:r>
      </w:ins>
      <w:del w:id="1635" w:author="Ericsson" w:date="2022-08-11T06:53:00Z">
        <w:r w:rsidRPr="00962B3F" w:rsidDel="00AA23FB">
          <w:delText xml:space="preserve">    </w:delText>
        </w:r>
      </w:del>
      <w:r w:rsidRPr="00962B3F">
        <w:t xml:space="preserve">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D70FF8">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D70FF8">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636" w:name="_Hlk97458315"/>
            <w:r w:rsidRPr="00962B3F">
              <w:rPr>
                <w:b/>
                <w:bCs/>
                <w:i/>
                <w:iCs/>
                <w:lang w:eastAsia="sv-SE"/>
              </w:rPr>
              <w:t>deriveSSB-IndexFromCellInter</w:t>
            </w:r>
          </w:p>
          <w:bookmarkEnd w:id="1636"/>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bookmarkStart w:id="1637" w:name="_Hlk111093318"/>
            <w:r w:rsidRPr="00962B3F">
              <w:rPr>
                <w:i/>
                <w:szCs w:val="22"/>
              </w:rPr>
              <w:t xml:space="preserve">SSB-PositionQCL-CellsToAddMod </w:t>
            </w:r>
            <w:r w:rsidRPr="00962B3F">
              <w:rPr>
                <w:szCs w:val="22"/>
              </w:rPr>
              <w:t>field descriptions</w:t>
            </w:r>
            <w:bookmarkEnd w:id="1637"/>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bookmarkStart w:id="1638" w:name="_Hlk111093330"/>
            <w:r w:rsidRPr="00962B3F">
              <w:rPr>
                <w:szCs w:val="22"/>
                <w:lang w:eastAsia="sv-SE"/>
              </w:rPr>
              <w:t>Conditional Presence</w:t>
            </w:r>
            <w:bookmarkEnd w:id="1638"/>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bookmarkStart w:id="1639" w:name="_Hlk111093342"/>
            <w:r w:rsidRPr="00962B3F">
              <w:rPr>
                <w:i/>
                <w:iCs/>
              </w:rPr>
              <w:t>SharedSpectrum2</w:t>
            </w:r>
            <w:bookmarkEnd w:id="1639"/>
          </w:p>
        </w:tc>
        <w:tc>
          <w:tcPr>
            <w:tcW w:w="10146" w:type="dxa"/>
            <w:tcBorders>
              <w:top w:val="single" w:sz="4" w:space="0" w:color="auto"/>
              <w:left w:val="single" w:sz="4" w:space="0" w:color="auto"/>
              <w:bottom w:val="single" w:sz="4" w:space="0" w:color="auto"/>
              <w:right w:val="single" w:sz="4" w:space="0" w:color="auto"/>
            </w:tcBorders>
            <w:hideMark/>
          </w:tcPr>
          <w:p w14:paraId="10D8B043" w14:textId="2313663C"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640" w:name="_Toc60777262"/>
      <w:bookmarkStart w:id="1641" w:name="_Toc100930161"/>
      <w:r w:rsidRPr="00962B3F">
        <w:t>–</w:t>
      </w:r>
      <w:r w:rsidRPr="00962B3F">
        <w:tab/>
      </w:r>
      <w:r w:rsidRPr="00962B3F">
        <w:rPr>
          <w:i/>
          <w:iCs/>
        </w:rPr>
        <w:t>MeasObjectNR-SL</w:t>
      </w:r>
      <w:bookmarkEnd w:id="1640"/>
      <w:bookmarkEnd w:id="1641"/>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642" w:name="_Toc100930162"/>
      <w:r w:rsidRPr="00962B3F">
        <w:t>–</w:t>
      </w:r>
      <w:r w:rsidRPr="00962B3F">
        <w:tab/>
      </w:r>
      <w:r w:rsidRPr="00962B3F">
        <w:rPr>
          <w:i/>
          <w:iCs/>
        </w:rPr>
        <w:t>M</w:t>
      </w:r>
      <w:r w:rsidRPr="00962B3F">
        <w:rPr>
          <w:i/>
        </w:rPr>
        <w:t>easObjectRxTxDiff</w:t>
      </w:r>
      <w:bookmarkEnd w:id="1642"/>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643" w:name="_Toc60777263"/>
      <w:bookmarkStart w:id="1644" w:name="_Toc100930163"/>
      <w:r w:rsidRPr="00962B3F">
        <w:lastRenderedPageBreak/>
        <w:t>–</w:t>
      </w:r>
      <w:r w:rsidRPr="00962B3F">
        <w:tab/>
      </w:r>
      <w:r w:rsidRPr="00962B3F">
        <w:rPr>
          <w:i/>
        </w:rPr>
        <w:t>MeasObjectToAddModList</w:t>
      </w:r>
      <w:bookmarkEnd w:id="1643"/>
      <w:bookmarkEnd w:id="1644"/>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645" w:name="_Toc60777264"/>
      <w:bookmarkStart w:id="1646" w:name="_Toc100930164"/>
      <w:r w:rsidRPr="00962B3F">
        <w:t>–</w:t>
      </w:r>
      <w:r w:rsidRPr="00962B3F">
        <w:tab/>
      </w:r>
      <w:r w:rsidRPr="00962B3F">
        <w:rPr>
          <w:i/>
          <w:noProof/>
        </w:rPr>
        <w:t>MeasObjectUTRA-FDD</w:t>
      </w:r>
      <w:bookmarkEnd w:id="1645"/>
      <w:bookmarkEnd w:id="1646"/>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647" w:name="_Toc60777265"/>
      <w:bookmarkStart w:id="1648" w:name="_Toc100930165"/>
      <w:r w:rsidRPr="00962B3F">
        <w:rPr>
          <w:i/>
        </w:rPr>
        <w:t>–</w:t>
      </w:r>
      <w:r w:rsidRPr="00962B3F">
        <w:rPr>
          <w:i/>
        </w:rPr>
        <w:tab/>
        <w:t>MeasResultCellListSFTD-NR</w:t>
      </w:r>
      <w:bookmarkEnd w:id="1647"/>
      <w:bookmarkEnd w:id="1648"/>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649" w:name="_Toc60777266"/>
      <w:bookmarkStart w:id="1650" w:name="_Toc100930166"/>
      <w:r w:rsidRPr="00962B3F">
        <w:rPr>
          <w:i/>
        </w:rPr>
        <w:t>–</w:t>
      </w:r>
      <w:r w:rsidRPr="00962B3F">
        <w:rPr>
          <w:i/>
        </w:rPr>
        <w:tab/>
        <w:t>MeasResultCellListSFTD-EUTRA</w:t>
      </w:r>
      <w:bookmarkEnd w:id="1649"/>
      <w:bookmarkEnd w:id="1650"/>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651" w:name="_Toc60777267"/>
      <w:bookmarkStart w:id="1652" w:name="_Toc100930167"/>
      <w:r w:rsidRPr="00962B3F">
        <w:t>–</w:t>
      </w:r>
      <w:r w:rsidRPr="00962B3F">
        <w:tab/>
      </w:r>
      <w:r w:rsidRPr="00962B3F">
        <w:rPr>
          <w:i/>
        </w:rPr>
        <w:t>MeasResults</w:t>
      </w:r>
      <w:bookmarkEnd w:id="1651"/>
      <w:bookmarkEnd w:id="1652"/>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653" w:name="_Toc60777268"/>
      <w:bookmarkStart w:id="1654" w:name="_Toc100930168"/>
      <w:r w:rsidRPr="00962B3F">
        <w:rPr>
          <w:i/>
          <w:iCs/>
        </w:rPr>
        <w:t>–</w:t>
      </w:r>
      <w:r w:rsidRPr="00962B3F">
        <w:rPr>
          <w:i/>
          <w:iCs/>
        </w:rPr>
        <w:tab/>
      </w:r>
      <w:r w:rsidRPr="00962B3F">
        <w:rPr>
          <w:i/>
          <w:iCs/>
          <w:noProof/>
        </w:rPr>
        <w:t>MeasResult2EUTRA</w:t>
      </w:r>
      <w:bookmarkEnd w:id="1653"/>
      <w:bookmarkEnd w:id="1654"/>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655" w:name="_Toc60777269"/>
      <w:bookmarkStart w:id="1656" w:name="_Toc100930169"/>
      <w:r w:rsidRPr="00962B3F">
        <w:rPr>
          <w:i/>
          <w:iCs/>
        </w:rPr>
        <w:t>–</w:t>
      </w:r>
      <w:r w:rsidRPr="00962B3F">
        <w:rPr>
          <w:i/>
          <w:iCs/>
        </w:rPr>
        <w:tab/>
      </w:r>
      <w:r w:rsidRPr="00962B3F">
        <w:rPr>
          <w:i/>
          <w:iCs/>
          <w:noProof/>
        </w:rPr>
        <w:t>MeasResult2NR</w:t>
      </w:r>
      <w:bookmarkEnd w:id="1655"/>
      <w:bookmarkEnd w:id="1656"/>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57" w:name="_Toc60777270"/>
      <w:bookmarkStart w:id="1658" w:name="_Toc100930170"/>
      <w:r w:rsidRPr="00962B3F">
        <w:t>–</w:t>
      </w:r>
      <w:r w:rsidRPr="00962B3F">
        <w:tab/>
      </w:r>
      <w:r w:rsidRPr="00962B3F">
        <w:rPr>
          <w:i/>
          <w:iCs/>
          <w:lang w:eastAsia="x-none"/>
        </w:rPr>
        <w:t>MeasResultIdleEUTRA</w:t>
      </w:r>
      <w:bookmarkEnd w:id="1657"/>
      <w:bookmarkEnd w:id="1658"/>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59" w:name="_Toc60777271"/>
      <w:bookmarkStart w:id="1660" w:name="_Toc100930171"/>
      <w:r w:rsidRPr="00962B3F">
        <w:t>–</w:t>
      </w:r>
      <w:r w:rsidRPr="00962B3F">
        <w:tab/>
      </w:r>
      <w:r w:rsidRPr="00962B3F">
        <w:rPr>
          <w:i/>
          <w:iCs/>
          <w:lang w:eastAsia="x-none"/>
        </w:rPr>
        <w:t>MeasResultIdleNR</w:t>
      </w:r>
      <w:bookmarkEnd w:id="1659"/>
      <w:bookmarkEnd w:id="1660"/>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61" w:name="_Toc100930172"/>
      <w:r w:rsidRPr="00962B3F">
        <w:t>–</w:t>
      </w:r>
      <w:r w:rsidRPr="00962B3F">
        <w:tab/>
      </w:r>
      <w:r w:rsidRPr="00962B3F">
        <w:rPr>
          <w:i/>
        </w:rPr>
        <w:t>MeasResultRxTxTimeDiff</w:t>
      </w:r>
      <w:bookmarkEnd w:id="1661"/>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62" w:name="_Toc60777272"/>
      <w:bookmarkStart w:id="1663" w:name="_Toc100930173"/>
      <w:r w:rsidRPr="00962B3F">
        <w:rPr>
          <w:i/>
          <w:iCs/>
        </w:rPr>
        <w:t>–</w:t>
      </w:r>
      <w:r w:rsidRPr="00962B3F">
        <w:rPr>
          <w:i/>
          <w:iCs/>
        </w:rPr>
        <w:tab/>
      </w:r>
      <w:r w:rsidRPr="00962B3F">
        <w:rPr>
          <w:i/>
          <w:iCs/>
          <w:noProof/>
        </w:rPr>
        <w:t>MeasResultSCG-Failure</w:t>
      </w:r>
      <w:bookmarkEnd w:id="1662"/>
      <w:bookmarkEnd w:id="1663"/>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64" w:name="_Toc60777273"/>
      <w:bookmarkStart w:id="1665" w:name="_Toc100930174"/>
      <w:r w:rsidRPr="00962B3F">
        <w:t>–</w:t>
      </w:r>
      <w:r w:rsidRPr="00962B3F">
        <w:tab/>
      </w:r>
      <w:r w:rsidRPr="00962B3F">
        <w:rPr>
          <w:i/>
          <w:iCs/>
        </w:rPr>
        <w:t>MeasResultsSL</w:t>
      </w:r>
      <w:bookmarkEnd w:id="1664"/>
      <w:bookmarkEnd w:id="1665"/>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66" w:name="_Toc60777274"/>
      <w:bookmarkStart w:id="1667" w:name="_Toc100930175"/>
      <w:r w:rsidRPr="00962B3F">
        <w:t>–</w:t>
      </w:r>
      <w:r w:rsidRPr="00962B3F">
        <w:tab/>
      </w:r>
      <w:r w:rsidRPr="00962B3F">
        <w:rPr>
          <w:i/>
        </w:rPr>
        <w:t>MeasTriggerQuantityEUTRA</w:t>
      </w:r>
      <w:bookmarkEnd w:id="1666"/>
      <w:bookmarkEnd w:id="1667"/>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68" w:name="_Toc60777275"/>
      <w:bookmarkStart w:id="1669" w:name="_Toc100930176"/>
      <w:r w:rsidRPr="00962B3F">
        <w:lastRenderedPageBreak/>
        <w:t>–</w:t>
      </w:r>
      <w:r w:rsidRPr="00962B3F">
        <w:tab/>
      </w:r>
      <w:r w:rsidRPr="00962B3F">
        <w:rPr>
          <w:i/>
          <w:noProof/>
        </w:rPr>
        <w:t>MobilityStateParameters</w:t>
      </w:r>
      <w:bookmarkEnd w:id="1668"/>
      <w:bookmarkEnd w:id="1669"/>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70" w:name="_Toc100930177"/>
      <w:r w:rsidRPr="00962B3F">
        <w:t>–</w:t>
      </w:r>
      <w:r w:rsidRPr="00962B3F">
        <w:tab/>
      </w:r>
      <w:r w:rsidRPr="00962B3F">
        <w:rPr>
          <w:i/>
        </w:rPr>
        <w:t>MRB-</w:t>
      </w:r>
      <w:r w:rsidRPr="00962B3F">
        <w:rPr>
          <w:i/>
          <w:noProof/>
        </w:rPr>
        <w:t>Identity</w:t>
      </w:r>
      <w:bookmarkEnd w:id="1670"/>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71" w:name="_Toc60777276"/>
      <w:bookmarkStart w:id="1672" w:name="_Toc100930178"/>
      <w:r w:rsidRPr="00962B3F">
        <w:t>–</w:t>
      </w:r>
      <w:r w:rsidRPr="00962B3F">
        <w:tab/>
      </w:r>
      <w:r w:rsidRPr="00962B3F">
        <w:rPr>
          <w:i/>
        </w:rPr>
        <w:t>MsgA-</w:t>
      </w:r>
      <w:r w:rsidRPr="00962B3F">
        <w:rPr>
          <w:i/>
          <w:noProof/>
        </w:rPr>
        <w:t>ConfigCommon</w:t>
      </w:r>
      <w:bookmarkEnd w:id="1671"/>
      <w:bookmarkEnd w:id="1672"/>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73" w:name="_Toc60777277"/>
      <w:bookmarkStart w:id="1674" w:name="_Toc100930179"/>
      <w:r w:rsidRPr="00962B3F">
        <w:t>–</w:t>
      </w:r>
      <w:r w:rsidRPr="00962B3F">
        <w:tab/>
      </w:r>
      <w:r w:rsidRPr="00962B3F">
        <w:rPr>
          <w:i/>
          <w:noProof/>
        </w:rPr>
        <w:t>MsgA-PUSCH-Config</w:t>
      </w:r>
      <w:bookmarkEnd w:id="1673"/>
      <w:bookmarkEnd w:id="1674"/>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75" w:name="_Toc60777278"/>
      <w:bookmarkStart w:id="1676" w:name="_Toc100930180"/>
      <w:r w:rsidRPr="00962B3F">
        <w:t>–</w:t>
      </w:r>
      <w:r w:rsidRPr="00962B3F">
        <w:tab/>
      </w:r>
      <w:r w:rsidRPr="00962B3F">
        <w:rPr>
          <w:i/>
        </w:rPr>
        <w:t>MultiFrequencyBandListNR</w:t>
      </w:r>
      <w:bookmarkEnd w:id="1675"/>
      <w:bookmarkEnd w:id="1676"/>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77" w:name="_Toc60777279"/>
      <w:bookmarkStart w:id="1678"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77"/>
      <w:bookmarkEnd w:id="1678"/>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79" w:name="_Toc100930182"/>
      <w:r w:rsidRPr="00962B3F">
        <w:t>–</w:t>
      </w:r>
      <w:r w:rsidRPr="00962B3F">
        <w:tab/>
      </w:r>
      <w:r w:rsidRPr="00962B3F">
        <w:rPr>
          <w:i/>
          <w:iCs/>
        </w:rPr>
        <w:t>MUSIM-GapConfig</w:t>
      </w:r>
      <w:bookmarkEnd w:id="1679"/>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80" w:name="_Toc100930183"/>
      <w:r w:rsidRPr="00962B3F">
        <w:t>–</w:t>
      </w:r>
      <w:r w:rsidRPr="00962B3F">
        <w:tab/>
      </w:r>
      <w:r w:rsidRPr="00962B3F">
        <w:rPr>
          <w:i/>
          <w:iCs/>
        </w:rPr>
        <w:t>MUSIM-GapID</w:t>
      </w:r>
      <w:bookmarkEnd w:id="1680"/>
    </w:p>
    <w:p w14:paraId="437086DD" w14:textId="1191421A" w:rsidR="000A6CD2" w:rsidRPr="00962B3F" w:rsidRDefault="000A6CD2" w:rsidP="000A6CD2">
      <w:r w:rsidRPr="00962B3F">
        <w:t>The</w:t>
      </w:r>
      <w:ins w:id="1681" w:author="Ericsson" w:date="2022-08-11T07:01:00Z">
        <w:r w:rsidR="00AA23FB">
          <w:t xml:space="preserve"> IE</w:t>
        </w:r>
      </w:ins>
      <w:r w:rsidRPr="00962B3F">
        <w:t xml:space="preserv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82" w:name="_Toc60777280"/>
      <w:bookmarkStart w:id="1683"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82"/>
      <w:bookmarkEnd w:id="1683"/>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84"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84"/>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 xml:space="preserve">NCSG-ConfigEUTRA </w:t>
            </w:r>
            <w:r w:rsidRPr="00AA23FB">
              <w:rPr>
                <w:rPrChange w:id="1685" w:author="Ericsson" w:date="2022-08-11T07:01:00Z">
                  <w:rPr>
                    <w:i/>
                    <w:iCs/>
                  </w:rPr>
                </w:rPrChange>
              </w:rPr>
              <w:t>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86"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86"/>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87"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87"/>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88"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88"/>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89" w:name="_Toc60777281"/>
      <w:bookmarkStart w:id="1690" w:name="_Toc100930189"/>
      <w:r w:rsidRPr="00962B3F">
        <w:t>–</w:t>
      </w:r>
      <w:r w:rsidRPr="00962B3F">
        <w:tab/>
      </w:r>
      <w:r w:rsidRPr="00962B3F">
        <w:rPr>
          <w:i/>
          <w:noProof/>
          <w:lang w:eastAsia="ko-KR"/>
        </w:rPr>
        <w:t>NextHopChainingCount</w:t>
      </w:r>
      <w:bookmarkEnd w:id="1689"/>
      <w:bookmarkEnd w:id="1690"/>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91" w:name="_Toc60777282"/>
      <w:bookmarkStart w:id="1692" w:name="_Toc100930190"/>
      <w:r w:rsidRPr="00962B3F">
        <w:t>–</w:t>
      </w:r>
      <w:r w:rsidRPr="00962B3F">
        <w:tab/>
      </w:r>
      <w:r w:rsidRPr="00962B3F">
        <w:rPr>
          <w:i/>
        </w:rPr>
        <w:t>NG-5G-S-TMSI</w:t>
      </w:r>
      <w:bookmarkEnd w:id="1691"/>
      <w:bookmarkEnd w:id="1692"/>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93" w:name="_Toc100930191"/>
      <w:r w:rsidRPr="00962B3F">
        <w:t>–</w:t>
      </w:r>
      <w:r w:rsidRPr="00962B3F">
        <w:tab/>
      </w:r>
      <w:r w:rsidRPr="00962B3F">
        <w:rPr>
          <w:i/>
        </w:rPr>
        <w:t>NonCellDefiningSSB</w:t>
      </w:r>
      <w:bookmarkEnd w:id="1693"/>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217E2784" w:rsidR="00B37B2F" w:rsidRPr="00962B3F" w:rsidRDefault="00B37B2F" w:rsidP="00771058">
            <w:pPr>
              <w:pStyle w:val="TAH"/>
            </w:pPr>
            <w:r w:rsidRPr="00962B3F">
              <w:rPr>
                <w:i/>
              </w:rPr>
              <w:lastRenderedPageBreak/>
              <w:t>NonCellDefiningSSB</w:t>
            </w:r>
            <w:del w:id="1694" w:author="Ericsson" w:date="2022-08-11T07:02:00Z">
              <w:r w:rsidRPr="00962B3F" w:rsidDel="00AA23FB">
                <w:rPr>
                  <w:i/>
                </w:rPr>
                <w:delText>-r17</w:delText>
              </w:r>
            </w:del>
            <w:r w:rsidRPr="00962B3F">
              <w:rPr>
                <w:i/>
              </w:rPr>
              <w:t xml:space="preserve"> </w:t>
            </w:r>
            <w:r w:rsidRPr="00AA23FB">
              <w:rPr>
                <w:iCs/>
                <w:rPrChange w:id="1695" w:author="Ericsson" w:date="2022-08-11T07:02:00Z">
                  <w:rPr>
                    <w:i/>
                  </w:rPr>
                </w:rPrChange>
              </w:rPr>
              <w:t>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96" w:name="_Toc60777283"/>
      <w:bookmarkStart w:id="1697" w:name="_Toc100930192"/>
      <w:r w:rsidRPr="00962B3F">
        <w:t>–</w:t>
      </w:r>
      <w:r w:rsidRPr="00962B3F">
        <w:tab/>
      </w:r>
      <w:r w:rsidRPr="00962B3F">
        <w:rPr>
          <w:i/>
        </w:rPr>
        <w:t>NPN-Identity</w:t>
      </w:r>
      <w:bookmarkEnd w:id="1696"/>
      <w:bookmarkEnd w:id="1697"/>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98" w:name="_Toc60777284"/>
      <w:bookmarkStart w:id="1699" w:name="_Toc100930193"/>
      <w:r w:rsidRPr="00962B3F">
        <w:t>–</w:t>
      </w:r>
      <w:r w:rsidRPr="00962B3F">
        <w:tab/>
      </w:r>
      <w:r w:rsidRPr="00962B3F">
        <w:rPr>
          <w:i/>
        </w:rPr>
        <w:t>NPN-IdentityInfoList</w:t>
      </w:r>
      <w:bookmarkEnd w:id="1698"/>
      <w:bookmarkEnd w:id="1699"/>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700" w:name="_Toc100930194"/>
      <w:r w:rsidRPr="00962B3F">
        <w:t>–</w:t>
      </w:r>
      <w:r w:rsidRPr="00962B3F">
        <w:tab/>
      </w:r>
      <w:r w:rsidRPr="00962B3F">
        <w:rPr>
          <w:i/>
        </w:rPr>
        <w:t>NR-DL-PRS-PDC-Info</w:t>
      </w:r>
      <w:bookmarkEnd w:id="1700"/>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701" w:name="_Toc60777285"/>
      <w:bookmarkStart w:id="1702" w:name="_Toc100930195"/>
      <w:r w:rsidRPr="00962B3F">
        <w:lastRenderedPageBreak/>
        <w:t>–</w:t>
      </w:r>
      <w:r w:rsidRPr="00962B3F">
        <w:tab/>
      </w:r>
      <w:r w:rsidRPr="00962B3F">
        <w:rPr>
          <w:i/>
        </w:rPr>
        <w:t>NR-NS-PmaxList</w:t>
      </w:r>
      <w:bookmarkEnd w:id="1701"/>
      <w:bookmarkEnd w:id="1702"/>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703" w:name="_Toc100930196"/>
      <w:r w:rsidRPr="00962B3F">
        <w:lastRenderedPageBreak/>
        <w:t>–</w:t>
      </w:r>
      <w:r w:rsidRPr="00962B3F">
        <w:tab/>
      </w:r>
      <w:r w:rsidRPr="00962B3F">
        <w:rPr>
          <w:i/>
        </w:rPr>
        <w:t>NTN-Config</w:t>
      </w:r>
      <w:bookmarkEnd w:id="1703"/>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704" w:name="OLE_LINK153"/>
      <w:bookmarkStart w:id="1705" w:name="OLE_LINK154"/>
      <w:bookmarkStart w:id="1706" w:name="OLE_LINK167"/>
      <w:bookmarkStart w:id="1707" w:name="OLE_LINK168"/>
      <w:r w:rsidRPr="00962B3F">
        <w:t>epochTime</w:t>
      </w:r>
      <w:bookmarkEnd w:id="1704"/>
      <w:bookmarkEnd w:id="1705"/>
      <w:bookmarkEnd w:id="1706"/>
      <w:bookmarkEnd w:id="1707"/>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708" w:name="_Toc60777286"/>
      <w:bookmarkStart w:id="1709" w:name="_Toc100930197"/>
      <w:r w:rsidRPr="00962B3F">
        <w:t>–</w:t>
      </w:r>
      <w:r w:rsidRPr="00962B3F">
        <w:tab/>
      </w:r>
      <w:r w:rsidRPr="00962B3F">
        <w:rPr>
          <w:i/>
        </w:rPr>
        <w:t>NZP-CSI-RS-Resource</w:t>
      </w:r>
      <w:bookmarkEnd w:id="1708"/>
      <w:bookmarkEnd w:id="1709"/>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184CBA0F"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w:t>
            </w:r>
            <w:del w:id="1710" w:author="Ericsson" w:date="2022-08-11T07:12:00Z">
              <w:r w:rsidR="00651368" w:rsidRPr="00962B3F" w:rsidDel="0057598D">
                <w:rPr>
                  <w:i/>
                  <w:iCs/>
                  <w:szCs w:val="22"/>
                  <w:lang w:eastAsia="sv-SE"/>
                </w:rPr>
                <w:delText>o</w:delText>
              </w:r>
            </w:del>
            <w:ins w:id="1711" w:author="Ericsson" w:date="2022-08-11T07:12:00Z">
              <w:r w:rsidR="0057598D">
                <w:rPr>
                  <w:i/>
                  <w:iCs/>
                  <w:szCs w:val="22"/>
                  <w:lang w:eastAsia="sv-SE"/>
                </w:rPr>
                <w:t>O</w:t>
              </w:r>
            </w:ins>
            <w:r w:rsidR="00651368" w:rsidRPr="00962B3F">
              <w:rPr>
                <w:i/>
                <w:iCs/>
                <w:szCs w:val="22"/>
                <w:lang w:eastAsia="sv-SE"/>
              </w:rPr>
              <w:t>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712" w:name="_Toc60777287"/>
      <w:bookmarkStart w:id="1713" w:name="_Toc100930198"/>
      <w:r w:rsidRPr="00962B3F">
        <w:t>–</w:t>
      </w:r>
      <w:r w:rsidRPr="00962B3F">
        <w:tab/>
      </w:r>
      <w:r w:rsidRPr="00962B3F">
        <w:rPr>
          <w:i/>
        </w:rPr>
        <w:t>NZP-CSI-RS-ResourceId</w:t>
      </w:r>
      <w:bookmarkEnd w:id="1712"/>
      <w:bookmarkEnd w:id="1713"/>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714" w:name="_Toc60777288"/>
      <w:bookmarkStart w:id="1715" w:name="_Toc100930199"/>
      <w:r w:rsidRPr="00962B3F">
        <w:t>–</w:t>
      </w:r>
      <w:r w:rsidRPr="00962B3F">
        <w:tab/>
      </w:r>
      <w:r w:rsidRPr="00962B3F">
        <w:rPr>
          <w:i/>
        </w:rPr>
        <w:t>NZP-CSI-RS-ResourceSet</w:t>
      </w:r>
      <w:bookmarkEnd w:id="1714"/>
      <w:bookmarkEnd w:id="1715"/>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716" w:name="_Toc60777289"/>
      <w:bookmarkStart w:id="1717" w:name="_Toc100930200"/>
      <w:r w:rsidRPr="00962B3F">
        <w:t>–</w:t>
      </w:r>
      <w:r w:rsidRPr="00962B3F">
        <w:tab/>
      </w:r>
      <w:r w:rsidRPr="00962B3F">
        <w:rPr>
          <w:i/>
        </w:rPr>
        <w:t>NZP-CSI-RS-ResourceSetId</w:t>
      </w:r>
      <w:bookmarkEnd w:id="1716"/>
      <w:bookmarkEnd w:id="1717"/>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718" w:name="_Toc60777290"/>
      <w:bookmarkStart w:id="1719" w:name="_Toc100930201"/>
      <w:r w:rsidRPr="00962B3F">
        <w:t>–</w:t>
      </w:r>
      <w:r w:rsidRPr="00962B3F">
        <w:tab/>
      </w:r>
      <w:r w:rsidRPr="00962B3F">
        <w:rPr>
          <w:i/>
          <w:noProof/>
        </w:rPr>
        <w:t>P-Max</w:t>
      </w:r>
      <w:bookmarkEnd w:id="1718"/>
      <w:bookmarkEnd w:id="1719"/>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720" w:name="_Toc60777291"/>
      <w:bookmarkStart w:id="1721" w:name="_Toc100930202"/>
      <w:r w:rsidRPr="00962B3F">
        <w:rPr>
          <w:rFonts w:eastAsia="MS Mincho"/>
        </w:rPr>
        <w:t>–</w:t>
      </w:r>
      <w:r w:rsidRPr="00962B3F">
        <w:rPr>
          <w:rFonts w:eastAsia="MS Mincho"/>
        </w:rPr>
        <w:tab/>
      </w:r>
      <w:r w:rsidRPr="00962B3F">
        <w:rPr>
          <w:rFonts w:eastAsia="MS Mincho"/>
          <w:i/>
        </w:rPr>
        <w:t>PCI-List</w:t>
      </w:r>
      <w:bookmarkEnd w:id="1720"/>
      <w:bookmarkEnd w:id="1721"/>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722" w:name="_Toc60777292"/>
      <w:bookmarkStart w:id="1723" w:name="_Toc100930203"/>
      <w:r w:rsidRPr="00962B3F">
        <w:rPr>
          <w:rFonts w:eastAsia="MS Mincho"/>
        </w:rPr>
        <w:t>–</w:t>
      </w:r>
      <w:r w:rsidRPr="00962B3F">
        <w:rPr>
          <w:rFonts w:eastAsia="MS Mincho"/>
        </w:rPr>
        <w:tab/>
      </w:r>
      <w:r w:rsidRPr="00962B3F">
        <w:rPr>
          <w:rFonts w:eastAsia="MS Mincho"/>
          <w:i/>
        </w:rPr>
        <w:t>PCI-Range</w:t>
      </w:r>
      <w:bookmarkEnd w:id="1722"/>
      <w:bookmarkEnd w:id="1723"/>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724" w:name="_Toc60777293"/>
      <w:bookmarkStart w:id="1725" w:name="_Toc100930204"/>
      <w:r w:rsidRPr="00962B3F">
        <w:rPr>
          <w:rFonts w:eastAsia="MS Mincho"/>
        </w:rPr>
        <w:t>–</w:t>
      </w:r>
      <w:r w:rsidRPr="00962B3F">
        <w:rPr>
          <w:rFonts w:eastAsia="MS Mincho"/>
        </w:rPr>
        <w:tab/>
      </w:r>
      <w:r w:rsidRPr="00962B3F">
        <w:rPr>
          <w:rFonts w:eastAsia="MS Mincho"/>
          <w:i/>
        </w:rPr>
        <w:t>PCI-RangeElement</w:t>
      </w:r>
      <w:bookmarkEnd w:id="1724"/>
      <w:bookmarkEnd w:id="1725"/>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726" w:name="_Toc60777294"/>
      <w:bookmarkStart w:id="1727" w:name="_Toc100930205"/>
      <w:r w:rsidRPr="00962B3F">
        <w:rPr>
          <w:rFonts w:eastAsia="MS Mincho"/>
        </w:rPr>
        <w:t>–</w:t>
      </w:r>
      <w:r w:rsidRPr="00962B3F">
        <w:rPr>
          <w:rFonts w:eastAsia="MS Mincho"/>
        </w:rPr>
        <w:tab/>
      </w:r>
      <w:r w:rsidRPr="00962B3F">
        <w:rPr>
          <w:rFonts w:eastAsia="MS Mincho"/>
          <w:i/>
        </w:rPr>
        <w:t>PCI-RangeIndex</w:t>
      </w:r>
      <w:bookmarkEnd w:id="1726"/>
      <w:bookmarkEnd w:id="1727"/>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728" w:name="_Toc60777295"/>
      <w:bookmarkStart w:id="1729" w:name="_Toc100930206"/>
      <w:r w:rsidRPr="00962B3F">
        <w:rPr>
          <w:rFonts w:eastAsia="MS Mincho"/>
        </w:rPr>
        <w:lastRenderedPageBreak/>
        <w:t>–</w:t>
      </w:r>
      <w:r w:rsidRPr="00962B3F">
        <w:rPr>
          <w:rFonts w:eastAsia="MS Mincho"/>
        </w:rPr>
        <w:tab/>
      </w:r>
      <w:r w:rsidRPr="00962B3F">
        <w:rPr>
          <w:rFonts w:eastAsia="MS Mincho"/>
          <w:i/>
        </w:rPr>
        <w:t>PCI-RangeIndexList</w:t>
      </w:r>
      <w:bookmarkEnd w:id="1728"/>
      <w:bookmarkEnd w:id="1729"/>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730" w:name="_Toc60777296"/>
      <w:bookmarkStart w:id="1731" w:name="_Toc100930207"/>
      <w:r w:rsidRPr="00962B3F">
        <w:t>–</w:t>
      </w:r>
      <w:r w:rsidRPr="00962B3F">
        <w:tab/>
      </w:r>
      <w:r w:rsidRPr="00962B3F">
        <w:rPr>
          <w:i/>
        </w:rPr>
        <w:t>PDCCH-Config</w:t>
      </w:r>
      <w:bookmarkEnd w:id="1730"/>
      <w:bookmarkEnd w:id="1731"/>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bookmarkStart w:id="1732" w:name="_Hlk111093861"/>
            <w:r w:rsidRPr="00962B3F">
              <w:rPr>
                <w:b/>
                <w:bCs/>
                <w:i/>
                <w:iCs/>
                <w:lang w:eastAsia="x-none"/>
              </w:rPr>
              <w:t>monitoringCapabilityConfig</w:t>
            </w:r>
          </w:p>
          <w:p w14:paraId="1611B7FC" w14:textId="5505A1F4"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w:t>
            </w:r>
            <w:ins w:id="1733" w:author="Ericsson" w:date="2022-08-11T07:03:00Z">
              <w:r w:rsidR="00AA23FB">
                <w:rPr>
                  <w:i/>
                  <w:szCs w:val="22"/>
                  <w:lang w:eastAsia="sv-SE"/>
                </w:rPr>
                <w:t>i</w:t>
              </w:r>
            </w:ins>
            <w:r w:rsidRPr="00962B3F">
              <w:rPr>
                <w:i/>
                <w:szCs w:val="22"/>
                <w:lang w:eastAsia="sv-SE"/>
              </w:rPr>
              <w:t>lity</w:t>
            </w:r>
            <w:r w:rsidRPr="00962B3F">
              <w:rPr>
                <w:szCs w:val="22"/>
                <w:lang w:eastAsia="sv-SE"/>
              </w:rPr>
              <w:t xml:space="preserve"> enables the Rel-15 monitoring capability, and value </w:t>
            </w:r>
            <w:r w:rsidRPr="00962B3F">
              <w:rPr>
                <w:i/>
                <w:szCs w:val="22"/>
                <w:lang w:eastAsia="sv-SE"/>
              </w:rPr>
              <w:t>r16monitoringcapab</w:t>
            </w:r>
            <w:ins w:id="1734" w:author="Ericsson" w:date="2022-08-11T07:03:00Z">
              <w:r w:rsidR="00AA23FB">
                <w:rPr>
                  <w:i/>
                  <w:szCs w:val="22"/>
                  <w:lang w:eastAsia="sv-SE"/>
                </w:rPr>
                <w:t>i</w:t>
              </w:r>
            </w:ins>
            <w:r w:rsidRPr="00962B3F">
              <w:rPr>
                <w:i/>
                <w:szCs w:val="22"/>
                <w:lang w:eastAsia="sv-SE"/>
              </w:rPr>
              <w:t>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bookmarkEnd w:id="1732"/>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735" w:name="_Toc60777297"/>
      <w:bookmarkStart w:id="1736" w:name="_Toc100930208"/>
      <w:r w:rsidRPr="00962B3F">
        <w:t>–</w:t>
      </w:r>
      <w:r w:rsidRPr="00962B3F">
        <w:tab/>
      </w:r>
      <w:r w:rsidRPr="00962B3F">
        <w:rPr>
          <w:i/>
        </w:rPr>
        <w:t>PDCCH-ConfigCommon</w:t>
      </w:r>
      <w:bookmarkEnd w:id="1735"/>
      <w:bookmarkEnd w:id="1736"/>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E0E1201"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w:t>
            </w:r>
            <w:ins w:id="1737" w:author="Ericsson" w:date="2022-08-11T07:05:00Z">
              <w:r w:rsidR="00AA23FB">
                <w:rPr>
                  <w:rFonts w:eastAsia="DengXian"/>
                  <w:bCs/>
                  <w:iCs/>
                  <w:szCs w:val="18"/>
                  <w:lang w:eastAsia="zh-CN"/>
                </w:rPr>
                <w:t>-</w:t>
              </w:r>
            </w:ins>
            <w:r w:rsidRPr="00962B3F">
              <w:rPr>
                <w:rFonts w:eastAsia="DengXian"/>
                <w:bCs/>
                <w:iCs/>
                <w:szCs w:val="18"/>
                <w:lang w:eastAsia="zh-CN"/>
              </w:rPr>
              <w:t xml:space="preserve">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738" w:name="_Toc60777298"/>
      <w:bookmarkStart w:id="1739" w:name="_Toc100930209"/>
      <w:r w:rsidRPr="00962B3F">
        <w:t>–</w:t>
      </w:r>
      <w:r w:rsidRPr="00962B3F">
        <w:tab/>
      </w:r>
      <w:r w:rsidRPr="00962B3F">
        <w:rPr>
          <w:i/>
        </w:rPr>
        <w:t>PDCCH-ConfigSIB1</w:t>
      </w:r>
      <w:bookmarkEnd w:id="1738"/>
      <w:bookmarkEnd w:id="1739"/>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740" w:name="_Toc60777299"/>
      <w:bookmarkStart w:id="1741" w:name="_Toc100930210"/>
      <w:r w:rsidRPr="00962B3F">
        <w:rPr>
          <w:rFonts w:eastAsia="SimSun"/>
        </w:rPr>
        <w:t>–</w:t>
      </w:r>
      <w:r w:rsidRPr="00962B3F">
        <w:rPr>
          <w:rFonts w:eastAsia="SimSun"/>
        </w:rPr>
        <w:tab/>
      </w:r>
      <w:r w:rsidRPr="00962B3F">
        <w:rPr>
          <w:rFonts w:eastAsia="SimSun"/>
          <w:i/>
        </w:rPr>
        <w:t>PDCCH-ServingCellConfig</w:t>
      </w:r>
      <w:bookmarkEnd w:id="1740"/>
      <w:bookmarkEnd w:id="1741"/>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742" w:name="_Toc60777300"/>
      <w:bookmarkStart w:id="1743" w:name="_Toc100930211"/>
      <w:r w:rsidRPr="00962B3F">
        <w:rPr>
          <w:rFonts w:eastAsia="SimSun"/>
        </w:rPr>
        <w:t>–</w:t>
      </w:r>
      <w:r w:rsidRPr="00962B3F">
        <w:rPr>
          <w:rFonts w:eastAsia="SimSun"/>
        </w:rPr>
        <w:tab/>
      </w:r>
      <w:r w:rsidRPr="00962B3F">
        <w:rPr>
          <w:rFonts w:eastAsia="SimSun"/>
          <w:i/>
        </w:rPr>
        <w:t>PDCP-Config</w:t>
      </w:r>
      <w:bookmarkEnd w:id="1742"/>
      <w:bookmarkEnd w:id="1743"/>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744"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744"/>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745" w:name="_Toc60777301"/>
      <w:bookmarkStart w:id="1746" w:name="_Toc100930212"/>
      <w:r w:rsidRPr="00962B3F">
        <w:t>–</w:t>
      </w:r>
      <w:r w:rsidRPr="00962B3F">
        <w:tab/>
      </w:r>
      <w:r w:rsidRPr="00962B3F">
        <w:rPr>
          <w:i/>
        </w:rPr>
        <w:t>PDSCH-Config</w:t>
      </w:r>
      <w:bookmarkEnd w:id="1745"/>
      <w:bookmarkEnd w:id="1746"/>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118103AD" w:rsidR="00651368" w:rsidRPr="00962B3F" w:rsidRDefault="00651368" w:rsidP="00962B3F">
      <w:pPr>
        <w:pStyle w:val="PL"/>
      </w:pPr>
      <w:r w:rsidRPr="00962B3F">
        <w:t xml:space="preserve">            dl-</w:t>
      </w:r>
      <w:del w:id="1747" w:author="Ericsson" w:date="2022-08-11T07:09:00Z">
        <w:r w:rsidRPr="00962B3F" w:rsidDel="0057598D">
          <w:delText>o</w:delText>
        </w:r>
      </w:del>
      <w:ins w:id="1748" w:author="Ericsson" w:date="2022-08-11T07:09:00Z">
        <w:r w:rsidR="0057598D">
          <w:t>O</w:t>
        </w:r>
      </w:ins>
      <w:r w:rsidRPr="00962B3F">
        <w:t>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1D76BC6C" w:rsidR="00651368" w:rsidRPr="00962B3F" w:rsidRDefault="00651368" w:rsidP="00962B3F">
      <w:pPr>
        <w:pStyle w:val="PL"/>
      </w:pPr>
      <w:r w:rsidRPr="00962B3F">
        <w:t xml:space="preserve">            dl-</w:t>
      </w:r>
      <w:del w:id="1749" w:author="Ericsson" w:date="2022-08-11T07:09:00Z">
        <w:r w:rsidRPr="00962B3F" w:rsidDel="0057598D">
          <w:delText>o</w:delText>
        </w:r>
      </w:del>
      <w:ins w:id="1750" w:author="Ericsson" w:date="2022-08-11T07:09:00Z">
        <w:r w:rsidR="0057598D">
          <w:t>O</w:t>
        </w:r>
      </w:ins>
      <w:r w:rsidRPr="00962B3F">
        <w:t>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751"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751"/>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bookmarkStart w:id="1752" w:name="_Hlk111094064"/>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bookmarkEnd w:id="1752"/>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bookmarkStart w:id="1753" w:name="_Hlk111094442"/>
            <w:r w:rsidRPr="00962B3F">
              <w:rPr>
                <w:b/>
                <w:i/>
                <w:szCs w:val="22"/>
                <w:lang w:eastAsia="sv-SE"/>
              </w:rPr>
              <w:t>unifiedTCI-StateRef</w:t>
            </w:r>
          </w:p>
          <w:p w14:paraId="3C31C997" w14:textId="2A5064C9"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del w:id="1754" w:author="Ericsson" w:date="2022-08-11T07:10:00Z">
              <w:r w:rsidRPr="00962B3F" w:rsidDel="0057598D">
                <w:rPr>
                  <w:bCs/>
                  <w:i/>
                  <w:szCs w:val="22"/>
                  <w:lang w:eastAsia="sv-SE"/>
                </w:rPr>
                <w:delText>o</w:delText>
              </w:r>
            </w:del>
            <w:ins w:id="1755" w:author="Ericsson" w:date="2022-08-11T07:10:00Z">
              <w:r w:rsidR="0057598D">
                <w:rPr>
                  <w:bCs/>
                  <w:i/>
                  <w:szCs w:val="22"/>
                  <w:lang w:eastAsia="sv-SE"/>
                </w:rPr>
                <w:t>O</w:t>
              </w:r>
            </w:ins>
            <w:r w:rsidRPr="00962B3F">
              <w:rPr>
                <w:bCs/>
                <w:i/>
                <w:szCs w:val="22"/>
                <w:lang w:eastAsia="sv-SE"/>
              </w:rPr>
              <w:t>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w:t>
            </w:r>
            <w:del w:id="1756" w:author="Ericsson" w:date="2022-08-11T07:13:00Z">
              <w:r w:rsidRPr="00962B3F" w:rsidDel="0057598D">
                <w:rPr>
                  <w:bCs/>
                  <w:iCs/>
                  <w:szCs w:val="22"/>
                  <w:lang w:eastAsia="sv-SE"/>
                </w:rPr>
                <w:delText>or</w:delText>
              </w:r>
              <w:r w:rsidR="00770F46" w:rsidRPr="00962B3F" w:rsidDel="0057598D">
                <w:rPr>
                  <w:bCs/>
                  <w:iCs/>
                  <w:szCs w:val="22"/>
                  <w:lang w:eastAsia="sv-SE"/>
                </w:rPr>
                <w:delText xml:space="preserve"> </w:delText>
              </w:r>
            </w:del>
            <w:r w:rsidR="00770F46" w:rsidRPr="00962B3F">
              <w:rPr>
                <w:bCs/>
                <w:i/>
                <w:szCs w:val="22"/>
                <w:lang w:eastAsia="sv-SE"/>
              </w:rPr>
              <w:t>dl-</w:t>
            </w:r>
            <w:ins w:id="1757" w:author="Ericsson" w:date="2022-08-11T07:11:00Z">
              <w:r w:rsidR="0057598D">
                <w:rPr>
                  <w:bCs/>
                  <w:i/>
                  <w:szCs w:val="22"/>
                  <w:lang w:eastAsia="sv-SE"/>
                </w:rPr>
                <w:t>Or</w:t>
              </w:r>
            </w:ins>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bookmarkEnd w:id="1753"/>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758" w:name="_Toc60777302"/>
      <w:bookmarkStart w:id="1759" w:name="_Toc100930213"/>
      <w:r w:rsidRPr="00962B3F">
        <w:t>–</w:t>
      </w:r>
      <w:r w:rsidRPr="00962B3F">
        <w:tab/>
      </w:r>
      <w:r w:rsidRPr="00962B3F">
        <w:rPr>
          <w:i/>
        </w:rPr>
        <w:t>PDSCH-ConfigCommon</w:t>
      </w:r>
      <w:bookmarkEnd w:id="1758"/>
      <w:bookmarkEnd w:id="1759"/>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760" w:name="_Toc60777303"/>
      <w:bookmarkStart w:id="1761" w:name="_Toc100930214"/>
      <w:r w:rsidRPr="00962B3F">
        <w:t>–</w:t>
      </w:r>
      <w:r w:rsidRPr="00962B3F">
        <w:tab/>
      </w:r>
      <w:r w:rsidRPr="00962B3F">
        <w:rPr>
          <w:i/>
        </w:rPr>
        <w:t>PDSCH-ServingCellConfig</w:t>
      </w:r>
      <w:bookmarkEnd w:id="1760"/>
      <w:bookmarkEnd w:id="1761"/>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762" w:name="_Toc60777304"/>
      <w:bookmarkStart w:id="1763" w:name="_Toc100930215"/>
      <w:r w:rsidRPr="00962B3F">
        <w:t>–</w:t>
      </w:r>
      <w:r w:rsidRPr="00962B3F">
        <w:tab/>
      </w:r>
      <w:r w:rsidRPr="00962B3F">
        <w:rPr>
          <w:i/>
        </w:rPr>
        <w:t>PDSCH-TimeDomainResourceAllocationList</w:t>
      </w:r>
      <w:bookmarkEnd w:id="1762"/>
      <w:bookmarkEnd w:id="1763"/>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764" w:name="_Toc60777305"/>
      <w:bookmarkStart w:id="1765" w:name="_Toc100930216"/>
      <w:r w:rsidRPr="00962B3F">
        <w:t>–</w:t>
      </w:r>
      <w:r w:rsidRPr="00962B3F">
        <w:tab/>
      </w:r>
      <w:r w:rsidRPr="00962B3F">
        <w:rPr>
          <w:i/>
        </w:rPr>
        <w:t>PHR-Config</w:t>
      </w:r>
      <w:bookmarkEnd w:id="1764"/>
      <w:bookmarkEnd w:id="1765"/>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766" w:name="_Toc60777306"/>
      <w:bookmarkStart w:id="1767" w:name="_Toc100930217"/>
      <w:r w:rsidRPr="00962B3F">
        <w:t>–</w:t>
      </w:r>
      <w:r w:rsidRPr="00962B3F">
        <w:tab/>
      </w:r>
      <w:r w:rsidRPr="00962B3F">
        <w:rPr>
          <w:i/>
        </w:rPr>
        <w:t>PhysCellId</w:t>
      </w:r>
      <w:bookmarkEnd w:id="1766"/>
      <w:bookmarkEnd w:id="1767"/>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768" w:name="_Toc60777307"/>
      <w:bookmarkStart w:id="1769" w:name="_Toc100930218"/>
      <w:r w:rsidRPr="00962B3F">
        <w:t>–</w:t>
      </w:r>
      <w:r w:rsidRPr="00962B3F">
        <w:tab/>
      </w:r>
      <w:r w:rsidRPr="00962B3F">
        <w:rPr>
          <w:i/>
        </w:rPr>
        <w:t>PhysicalCellGroupConfig</w:t>
      </w:r>
      <w:bookmarkEnd w:id="1768"/>
      <w:bookmarkEnd w:id="1769"/>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bookmarkStart w:id="1770" w:name="_Hlk111094551"/>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bookmarkEnd w:id="1770"/>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771" w:name="_Toc60777308"/>
      <w:bookmarkStart w:id="1772" w:name="_Toc100930219"/>
      <w:r w:rsidRPr="00962B3F">
        <w:t>–</w:t>
      </w:r>
      <w:r w:rsidRPr="00962B3F">
        <w:tab/>
      </w:r>
      <w:r w:rsidRPr="00962B3F">
        <w:rPr>
          <w:i/>
          <w:noProof/>
        </w:rPr>
        <w:t>PLMN-Identity</w:t>
      </w:r>
      <w:bookmarkEnd w:id="1771"/>
      <w:bookmarkEnd w:id="1772"/>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73" w:name="_Toc60777309"/>
      <w:bookmarkStart w:id="1774" w:name="_Toc100930220"/>
      <w:r w:rsidRPr="00962B3F">
        <w:rPr>
          <w:rFonts w:eastAsia="SimSun"/>
        </w:rPr>
        <w:t>–</w:t>
      </w:r>
      <w:r w:rsidRPr="00962B3F">
        <w:rPr>
          <w:rFonts w:eastAsia="SimSun"/>
        </w:rPr>
        <w:tab/>
      </w:r>
      <w:r w:rsidRPr="00962B3F">
        <w:rPr>
          <w:rFonts w:eastAsia="SimSun"/>
          <w:i/>
          <w:noProof/>
        </w:rPr>
        <w:t>PLMN-IdentityInfoList</w:t>
      </w:r>
      <w:bookmarkEnd w:id="1773"/>
      <w:bookmarkEnd w:id="1774"/>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75" w:name="_Toc60777310"/>
      <w:bookmarkStart w:id="1776" w:name="_Toc100930221"/>
      <w:r w:rsidRPr="00962B3F">
        <w:t>–</w:t>
      </w:r>
      <w:r w:rsidRPr="00962B3F">
        <w:tab/>
      </w:r>
      <w:r w:rsidRPr="00962B3F">
        <w:rPr>
          <w:i/>
        </w:rPr>
        <w:t>PLMN-IdentityList2</w:t>
      </w:r>
      <w:bookmarkEnd w:id="1775"/>
      <w:bookmarkEnd w:id="1776"/>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77" w:name="_Toc60777311"/>
      <w:bookmarkStart w:id="1778" w:name="_Toc100930223"/>
      <w:r w:rsidRPr="00962B3F">
        <w:t>–</w:t>
      </w:r>
      <w:r w:rsidRPr="00962B3F">
        <w:tab/>
      </w:r>
      <w:r w:rsidRPr="00962B3F">
        <w:rPr>
          <w:i/>
        </w:rPr>
        <w:t>PRB-Id</w:t>
      </w:r>
      <w:bookmarkEnd w:id="1777"/>
      <w:bookmarkEnd w:id="1778"/>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79" w:name="_Toc60777312"/>
      <w:bookmarkStart w:id="1780" w:name="_Toc100930224"/>
      <w:r w:rsidRPr="00962B3F">
        <w:lastRenderedPageBreak/>
        <w:t>–</w:t>
      </w:r>
      <w:r w:rsidRPr="00962B3F">
        <w:tab/>
      </w:r>
      <w:r w:rsidRPr="00962B3F">
        <w:rPr>
          <w:i/>
        </w:rPr>
        <w:t>PTRS-DownlinkConfig</w:t>
      </w:r>
      <w:bookmarkEnd w:id="1779"/>
      <w:bookmarkEnd w:id="1780"/>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81" w:name="_Toc60777313"/>
      <w:bookmarkStart w:id="1782" w:name="_Toc100930225"/>
      <w:r w:rsidRPr="00962B3F">
        <w:t>–</w:t>
      </w:r>
      <w:r w:rsidRPr="00962B3F">
        <w:tab/>
      </w:r>
      <w:r w:rsidRPr="00962B3F">
        <w:rPr>
          <w:i/>
        </w:rPr>
        <w:t>PTRS-UplinkConfig</w:t>
      </w:r>
      <w:bookmarkEnd w:id="1781"/>
      <w:bookmarkEnd w:id="1782"/>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83" w:name="_Toc60777314"/>
      <w:bookmarkStart w:id="1784" w:name="_Toc100930226"/>
      <w:bookmarkStart w:id="1785" w:name="_Hlk54216005"/>
      <w:r w:rsidRPr="00962B3F">
        <w:lastRenderedPageBreak/>
        <w:t>–</w:t>
      </w:r>
      <w:r w:rsidRPr="00962B3F">
        <w:tab/>
      </w:r>
      <w:r w:rsidRPr="00962B3F">
        <w:rPr>
          <w:i/>
        </w:rPr>
        <w:t>PUCCH-Config</w:t>
      </w:r>
      <w:bookmarkEnd w:id="1783"/>
      <w:bookmarkEnd w:id="1784"/>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250D60BF" w:rsidR="00394471" w:rsidRPr="00962B3F" w:rsidRDefault="00394471" w:rsidP="00962B3F">
      <w:pPr>
        <w:pStyle w:val="PL"/>
      </w:pPr>
      <w:r w:rsidRPr="00962B3F">
        <w:t xml:space="preserve">        rb-SetIndex</w:t>
      </w:r>
      <w:ins w:id="1786" w:author="Ericsson" w:date="2022-08-28T07:58:00Z">
        <w:r w:rsidR="00233462">
          <w:t>-r16</w:t>
        </w:r>
      </w:ins>
      <w:del w:id="1787" w:author="Ericsson" w:date="2022-08-28T07:58:00Z">
        <w:r w:rsidRPr="00962B3F" w:rsidDel="00233462">
          <w:delText xml:space="preserve">    </w:delText>
        </w:r>
      </w:del>
      <w:r w:rsidRPr="00962B3F">
        <w:t xml:space="preserve">                         </w:t>
      </w:r>
      <w:r w:rsidRPr="00962B3F">
        <w:rPr>
          <w:color w:val="993366"/>
        </w:rPr>
        <w:t>INTEGER</w:t>
      </w:r>
      <w:r w:rsidRPr="00962B3F">
        <w:t xml:space="preserve"> (0..4),</w:t>
      </w:r>
    </w:p>
    <w:p w14:paraId="6C1637CD" w14:textId="62C01D3E" w:rsidR="00394471" w:rsidRPr="00962B3F" w:rsidRDefault="00394471" w:rsidP="00962B3F">
      <w:pPr>
        <w:pStyle w:val="PL"/>
      </w:pPr>
      <w:r w:rsidRPr="00962B3F">
        <w:t xml:space="preserve">        interlace0</w:t>
      </w:r>
      <w:ins w:id="1788" w:author="Ericsson" w:date="2022-08-28T07:58:00Z">
        <w:r w:rsidR="00233462">
          <w:t>-r16</w:t>
        </w:r>
      </w:ins>
      <w:del w:id="1789" w:author="Ericsson" w:date="2022-08-28T07:58:00Z">
        <w:r w:rsidRPr="00962B3F" w:rsidDel="00233462">
          <w:delText xml:space="preserve">    </w:delText>
        </w:r>
      </w:del>
      <w:r w:rsidRPr="00962B3F">
        <w:t xml:space="preserve">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387428D0" w:rsidR="00394471" w:rsidRPr="00962B3F" w:rsidRDefault="00394471" w:rsidP="00964CC4">
            <w:pPr>
              <w:pStyle w:val="TAL"/>
              <w:rPr>
                <w:szCs w:val="22"/>
                <w:lang w:eastAsia="sv-SE"/>
              </w:rPr>
            </w:pPr>
            <w:r w:rsidRPr="00962B3F">
              <w:rPr>
                <w:szCs w:val="22"/>
                <w:lang w:eastAsia="sv-SE"/>
              </w:rPr>
              <w:t>Parameters that are common for all PUCCH resources of format 4</w:t>
            </w:r>
            <w:ins w:id="1790" w:author="Ericsson" w:date="2022-08-28T07:58:00Z">
              <w:r w:rsidR="00233462">
                <w:rPr>
                  <w:szCs w:val="22"/>
                  <w:lang w:eastAsia="sv-SE"/>
                </w:rPr>
                <w:t>.</w:t>
              </w:r>
            </w:ins>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513FC05A"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ins w:id="1791" w:author="Ericsson" w:date="2022-08-28T07:59:00Z">
              <w:r w:rsidR="00233462">
                <w:rPr>
                  <w:lang w:eastAsia="x-none"/>
                </w:rPr>
                <w:t>.</w:t>
              </w:r>
            </w:ins>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w:t>
            </w:r>
            <w:del w:id="1792" w:author="Ericsson" w:date="2022-08-28T07:59:00Z">
              <w:r w:rsidRPr="00962B3F" w:rsidDel="00233462">
                <w:rPr>
                  <w:b/>
                  <w:bCs/>
                  <w:i/>
                  <w:iCs/>
                  <w:lang w:eastAsia="x-none"/>
                </w:rPr>
                <w:delText xml:space="preserve"> </w:delText>
              </w:r>
            </w:del>
            <w:r w:rsidRPr="00962B3F">
              <w:rPr>
                <w:b/>
                <w:bCs/>
                <w:i/>
                <w:iCs/>
                <w:lang w:eastAsia="x-none"/>
              </w:rPr>
              <w:t>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5570F585"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ins w:id="1793" w:author="Ericsson" w:date="2022-08-28T08:00:00Z">
              <w:r w:rsidR="00233462">
                <w:rPr>
                  <w:bCs/>
                  <w:iCs/>
                  <w:szCs w:val="22"/>
                  <w:lang w:eastAsia="sv-SE"/>
                </w:rPr>
                <w:t>.</w:t>
              </w:r>
            </w:ins>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3051380" w:rsidR="00394471" w:rsidRPr="00962B3F" w:rsidRDefault="00394471" w:rsidP="00964CC4">
            <w:pPr>
              <w:pStyle w:val="TAL"/>
              <w:rPr>
                <w:b/>
                <w:i/>
                <w:szCs w:val="22"/>
                <w:lang w:eastAsia="sv-SE"/>
              </w:rPr>
            </w:pPr>
            <w:r w:rsidRPr="00962B3F">
              <w:rPr>
                <w:szCs w:val="22"/>
                <w:lang w:eastAsia="sv-SE"/>
              </w:rPr>
              <w:t>Indicate</w:t>
            </w:r>
            <w:ins w:id="1794" w:author="Ericsson" w:date="2022-08-28T08:00:00Z">
              <w:r w:rsidR="00233462">
                <w:rPr>
                  <w:szCs w:val="22"/>
                  <w:lang w:eastAsia="sv-SE"/>
                </w:rPr>
                <w:t>s</w:t>
              </w:r>
            </w:ins>
            <w:r w:rsidRPr="00962B3F">
              <w:rPr>
                <w:szCs w:val="22"/>
                <w:lang w:eastAsia="sv-SE"/>
              </w:rPr>
              <w:t xml:space="preserv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w:t>
            </w:r>
            <w:ins w:id="1795" w:author="Ericsson" w:date="2022-08-28T08:00:00Z">
              <w:r w:rsidR="00233462" w:rsidRPr="00324C79">
                <w:rPr>
                  <w:szCs w:val="22"/>
                </w:rPr>
                <w:t>corresponds</w:t>
              </w:r>
            </w:ins>
            <w:del w:id="1796" w:author="Ericsson" w:date="2022-08-28T08:00:00Z">
              <w:r w:rsidRPr="00962B3F" w:rsidDel="00233462">
                <w:rPr>
                  <w:szCs w:val="22"/>
                </w:rPr>
                <w:delText xml:space="preserve">corresponding </w:delText>
              </w:r>
            </w:del>
            <w:r w:rsidRPr="00962B3F">
              <w:rPr>
                <w:szCs w:val="22"/>
              </w:rPr>
              <w:t xml:space="preserve">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5AFCCABD"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w:t>
            </w:r>
            <w:ins w:id="1797" w:author="Ericsson" w:date="2022-08-28T08:01:00Z">
              <w:r w:rsidR="00233462" w:rsidRPr="00AF5715">
                <w:rPr>
                  <w:rFonts w:cs="Arial"/>
                  <w:szCs w:val="18"/>
                  <w:lang w:eastAsia="sv-SE"/>
                </w:rPr>
                <w:t>15</w:t>
              </w:r>
              <w:r w:rsidR="00233462">
                <w:rPr>
                  <w:rFonts w:cs="Arial"/>
                  <w:szCs w:val="18"/>
                  <w:lang w:eastAsia="sv-SE"/>
                </w:rPr>
                <w:t>kHz</w:t>
              </w:r>
              <w:r w:rsidR="00233462" w:rsidRPr="00AF5715">
                <w:rPr>
                  <w:rFonts w:cs="Arial"/>
                  <w:szCs w:val="18"/>
                  <w:lang w:eastAsia="sv-SE"/>
                </w:rPr>
                <w:t xml:space="preserve"> </w:t>
              </w:r>
            </w:ins>
            <w:del w:id="1798" w:author="Ericsson" w:date="2022-08-28T08:01:00Z">
              <w:r w:rsidRPr="00962B3F" w:rsidDel="00233462">
                <w:rPr>
                  <w:rFonts w:cs="Arial"/>
                  <w:szCs w:val="18"/>
                  <w:lang w:eastAsia="sv-SE"/>
                </w:rPr>
                <w:delText xml:space="preserve">15KHz </w:delText>
              </w:r>
            </w:del>
            <w:r w:rsidRPr="00962B3F">
              <w:rPr>
                <w:rFonts w:cs="Arial"/>
                <w:szCs w:val="18"/>
                <w:lang w:eastAsia="sv-SE"/>
              </w:rPr>
              <w:t xml:space="preserve">SCS, values {0..9} are applicable; for </w:t>
            </w:r>
            <w:ins w:id="1799" w:author="Ericsson" w:date="2022-08-28T08:02:00Z">
              <w:r w:rsidR="00233462" w:rsidRPr="00AF5715">
                <w:rPr>
                  <w:rFonts w:cs="Arial"/>
                  <w:szCs w:val="18"/>
                  <w:lang w:eastAsia="sv-SE"/>
                </w:rPr>
                <w:t>30</w:t>
              </w:r>
              <w:r w:rsidR="00233462">
                <w:rPr>
                  <w:rFonts w:cs="Arial"/>
                  <w:szCs w:val="18"/>
                  <w:lang w:eastAsia="sv-SE"/>
                </w:rPr>
                <w:t>kHz</w:t>
              </w:r>
              <w:r w:rsidR="00233462" w:rsidRPr="00AF5715">
                <w:rPr>
                  <w:rFonts w:cs="Arial"/>
                  <w:szCs w:val="18"/>
                  <w:lang w:eastAsia="sv-SE"/>
                </w:rPr>
                <w:t xml:space="preserve"> </w:t>
              </w:r>
            </w:ins>
            <w:del w:id="1800" w:author="Ericsson" w:date="2022-08-28T08:02:00Z">
              <w:r w:rsidRPr="00962B3F" w:rsidDel="00233462">
                <w:rPr>
                  <w:rFonts w:cs="Arial"/>
                  <w:szCs w:val="18"/>
                  <w:lang w:eastAsia="sv-SE"/>
                </w:rPr>
                <w:delText xml:space="preserve">30Khz </w:delText>
              </w:r>
            </w:del>
            <w:r w:rsidRPr="00962B3F">
              <w:rPr>
                <w:rFonts w:cs="Arial"/>
                <w:szCs w:val="18"/>
                <w:lang w:eastAsia="sv-SE"/>
              </w:rPr>
              <w:t xml:space="preserve">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2D30B875"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ins w:id="1801" w:author="Ericsson" w:date="2022-08-28T08:02:00Z">
              <w:r w:rsidR="00233462">
                <w:rPr>
                  <w:szCs w:val="22"/>
                  <w:lang w:eastAsia="sv-SE"/>
                </w:rPr>
                <w:t>a</w:t>
              </w:r>
              <w:r w:rsidR="00233462" w:rsidRPr="00AF5715">
                <w:rPr>
                  <w:szCs w:val="22"/>
                  <w:lang w:eastAsia="sv-SE"/>
                </w:rPr>
                <w:t xml:space="preserve">pplicable </w:t>
              </w:r>
            </w:ins>
            <w:del w:id="1802" w:author="Ericsson" w:date="2022-08-28T08:02:00Z">
              <w:r w:rsidRPr="00962B3F" w:rsidDel="00233462">
                <w:rPr>
                  <w:szCs w:val="22"/>
                  <w:lang w:eastAsia="sv-SE"/>
                </w:rPr>
                <w:delText xml:space="preserve">Applicable </w:delText>
              </w:r>
            </w:del>
            <w:r w:rsidRPr="00962B3F">
              <w:rPr>
                <w:szCs w:val="22"/>
                <w:lang w:eastAsia="sv-SE"/>
              </w:rPr>
              <w:t xml:space="preserve">when </w:t>
            </w:r>
            <w:ins w:id="1803" w:author="Ericsson" w:date="2022-08-28T08:02:00Z">
              <w:r w:rsidR="0058332B" w:rsidRPr="00573456">
                <w:rPr>
                  <w:i/>
                  <w:szCs w:val="22"/>
                  <w:lang w:eastAsia="sv-SE"/>
                </w:rPr>
                <w:t>useInterlacePUCCH-PUSCH</w:t>
              </w:r>
            </w:ins>
            <w:ins w:id="1804" w:author="Ericsson" w:date="2022-08-28T08:03:00Z">
              <w:r w:rsidR="0058332B">
                <w:rPr>
                  <w:i/>
                  <w:szCs w:val="22"/>
                  <w:lang w:eastAsia="sv-SE"/>
                </w:rPr>
                <w:t>-16</w:t>
              </w:r>
            </w:ins>
            <w:del w:id="1805" w:author="Ericsson" w:date="2022-08-28T08:02:00Z">
              <w:r w:rsidRPr="00962B3F" w:rsidDel="0058332B">
                <w:rPr>
                  <w:i/>
                  <w:szCs w:val="22"/>
                  <w:lang w:eastAsia="sv-SE"/>
                </w:rPr>
                <w:delText>useInterlacePUCCH-Dedicated</w:delText>
              </w:r>
            </w:del>
            <w:del w:id="1806" w:author="Ericsson" w:date="2022-08-28T08:03:00Z">
              <w:r w:rsidRPr="00962B3F" w:rsidDel="0058332B">
                <w:rPr>
                  <w:i/>
                  <w:szCs w:val="22"/>
                  <w:lang w:eastAsia="sv-SE"/>
                </w:rPr>
                <w:delText>-r16</w:delText>
              </w:r>
            </w:del>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57E2BB3"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ins w:id="1807" w:author="Ericsson" w:date="2022-08-28T08:03:00Z">
              <w:r w:rsidR="0058332B">
                <w:rPr>
                  <w:rFonts w:cs="Arial"/>
                  <w:szCs w:val="18"/>
                  <w:lang w:eastAsia="sv-SE"/>
                </w:rPr>
                <w:t xml:space="preserve">This field is </w:t>
              </w:r>
            </w:ins>
            <w:del w:id="1808" w:author="Ericsson" w:date="2022-08-28T08:03:00Z">
              <w:r w:rsidRPr="00962B3F" w:rsidDel="0058332B">
                <w:rPr>
                  <w:szCs w:val="22"/>
                  <w:lang w:eastAsia="sv-SE"/>
                </w:rPr>
                <w:delText>A</w:delText>
              </w:r>
            </w:del>
            <w:ins w:id="1809" w:author="Ericsson" w:date="2022-08-28T08:03:00Z">
              <w:r w:rsidR="0058332B">
                <w:rPr>
                  <w:szCs w:val="22"/>
                  <w:lang w:eastAsia="sv-SE"/>
                </w:rPr>
                <w:t>a</w:t>
              </w:r>
            </w:ins>
            <w:r w:rsidRPr="00962B3F">
              <w:rPr>
                <w:szCs w:val="22"/>
                <w:lang w:eastAsia="sv-SE"/>
              </w:rPr>
              <w:t xml:space="preserve">pplicable when </w:t>
            </w:r>
            <w:ins w:id="1810" w:author="Ericsson" w:date="2022-08-28T08:03:00Z">
              <w:r w:rsidR="0058332B" w:rsidRPr="00573456">
                <w:rPr>
                  <w:i/>
                  <w:szCs w:val="22"/>
                  <w:lang w:eastAsia="sv-SE"/>
                </w:rPr>
                <w:t>useInterlacePUCCH-PUSCH</w:t>
              </w:r>
              <w:r w:rsidR="0058332B">
                <w:rPr>
                  <w:i/>
                  <w:szCs w:val="22"/>
                  <w:lang w:eastAsia="sv-SE"/>
                </w:rPr>
                <w:t>-16</w:t>
              </w:r>
            </w:ins>
            <w:del w:id="1811" w:author="Ericsson" w:date="2022-08-28T08:03:00Z">
              <w:r w:rsidRPr="00962B3F" w:rsidDel="0058332B">
                <w:rPr>
                  <w:i/>
                  <w:szCs w:val="22"/>
                  <w:lang w:eastAsia="sv-SE"/>
                </w:rPr>
                <w:delText>useInterlacePUCCH-Dedicated-r16</w:delText>
              </w:r>
              <w:r w:rsidRPr="00962B3F" w:rsidDel="0058332B">
                <w:rPr>
                  <w:szCs w:val="22"/>
                  <w:lang w:eastAsia="sv-SE"/>
                </w:rPr>
                <w:delText xml:space="preserve"> </w:delText>
              </w:r>
            </w:del>
            <w:r w:rsidRPr="00962B3F">
              <w:rPr>
                <w:szCs w:val="22"/>
                <w:lang w:eastAsia="sv-SE"/>
              </w:rPr>
              <w:t>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812" w:name="_Toc60777315"/>
      <w:bookmarkStart w:id="1813" w:name="_Toc100930227"/>
      <w:bookmarkEnd w:id="1785"/>
      <w:r w:rsidRPr="00962B3F">
        <w:t>–</w:t>
      </w:r>
      <w:r w:rsidRPr="00962B3F">
        <w:tab/>
      </w:r>
      <w:r w:rsidRPr="00962B3F">
        <w:rPr>
          <w:i/>
        </w:rPr>
        <w:t>PUCCH-ConfigCommon</w:t>
      </w:r>
      <w:bookmarkEnd w:id="1812"/>
      <w:bookmarkEnd w:id="1813"/>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814" w:name="_Toc60777316"/>
      <w:bookmarkStart w:id="1815" w:name="_Toc100930228"/>
      <w:r w:rsidRPr="00962B3F">
        <w:t>–</w:t>
      </w:r>
      <w:r w:rsidRPr="00962B3F">
        <w:tab/>
      </w:r>
      <w:r w:rsidRPr="00962B3F">
        <w:rPr>
          <w:i/>
          <w:iCs/>
          <w:lang w:eastAsia="x-none"/>
        </w:rPr>
        <w:t>PUCCH-ConfigurationList</w:t>
      </w:r>
      <w:bookmarkEnd w:id="1814"/>
      <w:bookmarkEnd w:id="1815"/>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816" w:name="_Toc60777317"/>
      <w:bookmarkStart w:id="1817" w:name="_Toc100930229"/>
      <w:r w:rsidRPr="00962B3F">
        <w:t>–</w:t>
      </w:r>
      <w:r w:rsidRPr="00962B3F">
        <w:tab/>
      </w:r>
      <w:r w:rsidRPr="00962B3F">
        <w:rPr>
          <w:i/>
        </w:rPr>
        <w:t>PUCCH-PathlossReferenceRS-Id</w:t>
      </w:r>
      <w:bookmarkEnd w:id="1816"/>
      <w:bookmarkEnd w:id="1817"/>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818" w:name="_Toc60777318"/>
      <w:bookmarkStart w:id="1819" w:name="_Toc100930230"/>
      <w:r w:rsidRPr="00962B3F">
        <w:t>–</w:t>
      </w:r>
      <w:r w:rsidRPr="00962B3F">
        <w:tab/>
      </w:r>
      <w:r w:rsidRPr="00962B3F">
        <w:rPr>
          <w:i/>
        </w:rPr>
        <w:t>PUCCH-PowerControl</w:t>
      </w:r>
      <w:bookmarkEnd w:id="1818"/>
      <w:bookmarkEnd w:id="1819"/>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820" w:name="_Toc60777319"/>
      <w:bookmarkStart w:id="1821" w:name="_Toc100930231"/>
      <w:r w:rsidRPr="00962B3F">
        <w:t>–</w:t>
      </w:r>
      <w:r w:rsidRPr="00962B3F">
        <w:tab/>
      </w:r>
      <w:r w:rsidRPr="00962B3F">
        <w:rPr>
          <w:i/>
        </w:rPr>
        <w:t>PUCCH-SpatialRelationInfo</w:t>
      </w:r>
      <w:bookmarkEnd w:id="1820"/>
      <w:bookmarkEnd w:id="1821"/>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822" w:name="_Toc60777320"/>
      <w:bookmarkStart w:id="1823" w:name="_Toc100930232"/>
      <w:r w:rsidRPr="00962B3F">
        <w:t>–</w:t>
      </w:r>
      <w:r w:rsidRPr="00962B3F">
        <w:tab/>
      </w:r>
      <w:r w:rsidRPr="00962B3F">
        <w:rPr>
          <w:i/>
        </w:rPr>
        <w:t>PUCCH-SpatialRelationInfo-Id</w:t>
      </w:r>
      <w:bookmarkEnd w:id="1822"/>
      <w:bookmarkEnd w:id="1823"/>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824" w:name="_Toc60777321"/>
      <w:bookmarkStart w:id="1825" w:name="_Toc100930233"/>
      <w:r w:rsidRPr="00962B3F">
        <w:t>–</w:t>
      </w:r>
      <w:r w:rsidRPr="00962B3F">
        <w:tab/>
      </w:r>
      <w:r w:rsidRPr="00962B3F">
        <w:rPr>
          <w:i/>
        </w:rPr>
        <w:t>PUCCH-TPC-CommandConfig</w:t>
      </w:r>
      <w:bookmarkEnd w:id="1824"/>
      <w:bookmarkEnd w:id="1825"/>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826" w:name="_Toc60777322"/>
      <w:bookmarkStart w:id="1827" w:name="_Toc100930234"/>
      <w:r w:rsidRPr="00962B3F">
        <w:t>–</w:t>
      </w:r>
      <w:r w:rsidRPr="00962B3F">
        <w:tab/>
      </w:r>
      <w:r w:rsidRPr="00962B3F">
        <w:rPr>
          <w:i/>
        </w:rPr>
        <w:t>PUSCH-Config</w:t>
      </w:r>
      <w:bookmarkEnd w:id="1826"/>
      <w:bookmarkEnd w:id="1827"/>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B13FE27" w:rsidR="00770F46" w:rsidRPr="00962B3F" w:rsidRDefault="00770F46" w:rsidP="00962B3F">
      <w:pPr>
        <w:pStyle w:val="PL"/>
        <w:rPr>
          <w:color w:val="808080"/>
        </w:rPr>
      </w:pPr>
      <w:r w:rsidRPr="00962B3F">
        <w:t xml:space="preserve">    cell</w:t>
      </w:r>
      <w:ins w:id="1828" w:author="Ericsson" w:date="2022-08-11T07:16:00Z">
        <w:r w:rsidR="0057598D">
          <w:t>-r17</w:t>
        </w:r>
      </w:ins>
      <w:del w:id="1829" w:author="Ericsson" w:date="2022-08-11T07:16:00Z">
        <w:r w:rsidRPr="00962B3F" w:rsidDel="0057598D">
          <w:delText xml:space="preserve">    </w:delText>
        </w:r>
      </w:del>
      <w:r w:rsidRPr="00962B3F">
        <w:t xml:space="preserve">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316D1372"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w:t>
            </w:r>
            <w:del w:id="1830" w:author="Ericsson" w:date="2022-08-11T07:16:00Z">
              <w:r w:rsidRPr="00962B3F" w:rsidDel="0057598D">
                <w:delText xml:space="preserve">If </w:delText>
              </w:r>
            </w:del>
            <w:ins w:id="1831" w:author="Ericsson" w:date="2022-08-11T07:16:00Z">
              <w:r w:rsidR="0057598D">
                <w:t>if</w:t>
              </w:r>
              <w:r w:rsidR="0057598D" w:rsidRPr="00962B3F">
                <w:t xml:space="preserve"> </w:t>
              </w:r>
            </w:ins>
            <w:r w:rsidRPr="00962B3F">
              <w:t xml:space="preserve">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832" w:name="_Toc60777323"/>
      <w:bookmarkStart w:id="1833" w:name="_Toc100930235"/>
      <w:r w:rsidRPr="00962B3F">
        <w:t>–</w:t>
      </w:r>
      <w:r w:rsidRPr="00962B3F">
        <w:tab/>
      </w:r>
      <w:r w:rsidRPr="00962B3F">
        <w:rPr>
          <w:i/>
        </w:rPr>
        <w:t>PUSCH-ConfigCommon</w:t>
      </w:r>
      <w:bookmarkEnd w:id="1832"/>
      <w:bookmarkEnd w:id="1833"/>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834" w:name="_Toc60777324"/>
      <w:bookmarkStart w:id="1835" w:name="_Toc100930236"/>
      <w:r w:rsidRPr="00962B3F">
        <w:t>–</w:t>
      </w:r>
      <w:r w:rsidRPr="00962B3F">
        <w:tab/>
      </w:r>
      <w:r w:rsidRPr="00962B3F">
        <w:rPr>
          <w:i/>
        </w:rPr>
        <w:t>PUSCH-PowerControl</w:t>
      </w:r>
      <w:bookmarkEnd w:id="1834"/>
      <w:bookmarkEnd w:id="1835"/>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836" w:name="_Toc60777325"/>
      <w:bookmarkStart w:id="1837" w:name="_Toc100930237"/>
      <w:r w:rsidRPr="00962B3F">
        <w:t>–</w:t>
      </w:r>
      <w:r w:rsidRPr="00962B3F">
        <w:tab/>
      </w:r>
      <w:r w:rsidRPr="00962B3F">
        <w:rPr>
          <w:i/>
        </w:rPr>
        <w:t>PUSCH-ServingCellConfig</w:t>
      </w:r>
      <w:bookmarkEnd w:id="1836"/>
      <w:bookmarkEnd w:id="1837"/>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838" w:name="_Toc60777326"/>
      <w:bookmarkStart w:id="1839" w:name="_Toc100930238"/>
      <w:r w:rsidRPr="00962B3F">
        <w:t>–</w:t>
      </w:r>
      <w:r w:rsidRPr="00962B3F">
        <w:tab/>
      </w:r>
      <w:r w:rsidRPr="00962B3F">
        <w:rPr>
          <w:i/>
        </w:rPr>
        <w:t>PUSCH-TimeDomainResourceAllocationList</w:t>
      </w:r>
      <w:bookmarkEnd w:id="1838"/>
      <w:bookmarkEnd w:id="1839"/>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840" w:name="_Toc60777327"/>
      <w:bookmarkStart w:id="1841" w:name="_Toc100930239"/>
      <w:r w:rsidRPr="00962B3F">
        <w:t>–</w:t>
      </w:r>
      <w:r w:rsidRPr="00962B3F">
        <w:tab/>
      </w:r>
      <w:r w:rsidRPr="00962B3F">
        <w:rPr>
          <w:i/>
        </w:rPr>
        <w:t>PUSCH-TPC-CommandConfig</w:t>
      </w:r>
      <w:bookmarkEnd w:id="1840"/>
      <w:bookmarkEnd w:id="1841"/>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842" w:name="_Toc60777328"/>
      <w:bookmarkStart w:id="1843" w:name="_Toc100930240"/>
      <w:r w:rsidRPr="00962B3F">
        <w:rPr>
          <w:rFonts w:eastAsia="MS Mincho"/>
          <w:i/>
          <w:iCs/>
        </w:rPr>
        <w:t>–</w:t>
      </w:r>
      <w:r w:rsidRPr="00962B3F">
        <w:rPr>
          <w:rFonts w:eastAsia="MS Mincho"/>
          <w:i/>
          <w:iCs/>
        </w:rPr>
        <w:tab/>
        <w:t>Q-OffsetRange</w:t>
      </w:r>
      <w:bookmarkEnd w:id="1842"/>
      <w:bookmarkEnd w:id="1843"/>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844" w:name="_Toc60777329"/>
      <w:bookmarkStart w:id="1845" w:name="_Toc100930241"/>
      <w:r w:rsidRPr="00962B3F">
        <w:rPr>
          <w:rFonts w:eastAsia="SimSun"/>
        </w:rPr>
        <w:t>–</w:t>
      </w:r>
      <w:r w:rsidRPr="00962B3F">
        <w:rPr>
          <w:rFonts w:eastAsia="SimSun"/>
        </w:rPr>
        <w:tab/>
      </w:r>
      <w:r w:rsidRPr="00962B3F">
        <w:rPr>
          <w:rFonts w:eastAsia="SimSun"/>
          <w:i/>
        </w:rPr>
        <w:t>Q-QualMin</w:t>
      </w:r>
      <w:bookmarkEnd w:id="1844"/>
      <w:bookmarkEnd w:id="1845"/>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846" w:name="_Toc60777330"/>
      <w:bookmarkStart w:id="1847" w:name="_Toc100930242"/>
      <w:r w:rsidRPr="00962B3F">
        <w:rPr>
          <w:rFonts w:eastAsia="SimSun"/>
        </w:rPr>
        <w:t>–</w:t>
      </w:r>
      <w:r w:rsidRPr="00962B3F">
        <w:rPr>
          <w:rFonts w:eastAsia="SimSun"/>
        </w:rPr>
        <w:tab/>
      </w:r>
      <w:r w:rsidRPr="00962B3F">
        <w:rPr>
          <w:rFonts w:eastAsia="SimSun"/>
          <w:i/>
        </w:rPr>
        <w:t>Q-RxLevMin</w:t>
      </w:r>
      <w:bookmarkEnd w:id="1846"/>
      <w:bookmarkEnd w:id="1847"/>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848" w:name="_Toc60777331"/>
      <w:bookmarkStart w:id="1849" w:name="_Toc100930243"/>
      <w:r w:rsidRPr="00962B3F">
        <w:rPr>
          <w:rFonts w:eastAsia="MS Mincho"/>
        </w:rPr>
        <w:t>–</w:t>
      </w:r>
      <w:r w:rsidRPr="00962B3F">
        <w:rPr>
          <w:rFonts w:eastAsia="MS Mincho"/>
        </w:rPr>
        <w:tab/>
      </w:r>
      <w:r w:rsidRPr="00962B3F">
        <w:rPr>
          <w:rFonts w:eastAsia="MS Mincho"/>
          <w:i/>
        </w:rPr>
        <w:t>QuantityConfig</w:t>
      </w:r>
      <w:bookmarkEnd w:id="1848"/>
      <w:bookmarkEnd w:id="1849"/>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850" w:name="_Toc60777332"/>
      <w:bookmarkStart w:id="1851" w:name="_Toc100930244"/>
      <w:r w:rsidRPr="00962B3F">
        <w:t>–</w:t>
      </w:r>
      <w:r w:rsidRPr="00962B3F">
        <w:tab/>
      </w:r>
      <w:r w:rsidRPr="00962B3F">
        <w:rPr>
          <w:i/>
          <w:noProof/>
        </w:rPr>
        <w:t>RACH-ConfigCommon</w:t>
      </w:r>
      <w:bookmarkEnd w:id="1850"/>
      <w:bookmarkEnd w:id="1851"/>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852" w:name="_Toc60777333"/>
      <w:bookmarkStart w:id="1853" w:name="_Toc100930245"/>
      <w:r w:rsidRPr="00962B3F">
        <w:t>–</w:t>
      </w:r>
      <w:r w:rsidRPr="00962B3F">
        <w:tab/>
      </w:r>
      <w:r w:rsidRPr="00962B3F">
        <w:rPr>
          <w:i/>
          <w:noProof/>
        </w:rPr>
        <w:t>RACH-ConfigCommonTwoStepRA</w:t>
      </w:r>
      <w:bookmarkEnd w:id="1852"/>
      <w:bookmarkEnd w:id="1853"/>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854" w:name="_Toc60777334"/>
      <w:bookmarkStart w:id="1855" w:name="_Toc100930246"/>
      <w:r w:rsidRPr="00962B3F">
        <w:t>–</w:t>
      </w:r>
      <w:r w:rsidRPr="00962B3F">
        <w:tab/>
      </w:r>
      <w:r w:rsidRPr="00962B3F">
        <w:rPr>
          <w:i/>
          <w:noProof/>
        </w:rPr>
        <w:t>RACH-ConfigDedicated</w:t>
      </w:r>
      <w:bookmarkEnd w:id="1854"/>
      <w:bookmarkEnd w:id="1855"/>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856" w:name="_Toc60777335"/>
      <w:bookmarkStart w:id="1857" w:name="_Toc100930247"/>
      <w:r w:rsidRPr="00962B3F">
        <w:t>–</w:t>
      </w:r>
      <w:r w:rsidRPr="00962B3F">
        <w:tab/>
      </w:r>
      <w:r w:rsidRPr="00962B3F">
        <w:rPr>
          <w:i/>
          <w:noProof/>
        </w:rPr>
        <w:t>RACH-ConfigGeneric</w:t>
      </w:r>
      <w:bookmarkEnd w:id="1856"/>
      <w:bookmarkEnd w:id="1857"/>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3C460CF2"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w:t>
            </w:r>
            <w:del w:id="1858" w:author="Ericsson" w:date="2022-08-11T07:17:00Z">
              <w:r w:rsidRPr="00962B3F" w:rsidDel="0057598D">
                <w:rPr>
                  <w:i/>
                  <w:szCs w:val="22"/>
                  <w:lang w:eastAsia="sv-SE"/>
                </w:rPr>
                <w:delText>-</w:delText>
              </w:r>
            </w:del>
            <w:r w:rsidRPr="00962B3F">
              <w:rPr>
                <w:i/>
                <w:szCs w:val="22"/>
                <w:lang w:eastAsia="sv-SE"/>
              </w:rPr>
              <w:t>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859" w:name="_Toc60777336"/>
      <w:bookmarkStart w:id="1860" w:name="_Toc100930248"/>
      <w:r w:rsidRPr="00962B3F">
        <w:t>–</w:t>
      </w:r>
      <w:r w:rsidRPr="00962B3F">
        <w:tab/>
      </w:r>
      <w:r w:rsidRPr="00962B3F">
        <w:rPr>
          <w:i/>
          <w:noProof/>
        </w:rPr>
        <w:t>RACH-ConfigGenericTwoStepRA</w:t>
      </w:r>
      <w:bookmarkEnd w:id="1859"/>
      <w:bookmarkEnd w:id="1860"/>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861" w:name="_Toc60777337"/>
      <w:bookmarkStart w:id="1862" w:name="_Toc100930249"/>
      <w:r w:rsidRPr="00962B3F">
        <w:t>–</w:t>
      </w:r>
      <w:r w:rsidRPr="00962B3F">
        <w:tab/>
      </w:r>
      <w:r w:rsidRPr="00962B3F">
        <w:rPr>
          <w:i/>
        </w:rPr>
        <w:t>RA-Prioritization</w:t>
      </w:r>
      <w:bookmarkEnd w:id="1861"/>
      <w:bookmarkEnd w:id="1862"/>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863" w:name="_Toc100930250"/>
      <w:r w:rsidRPr="00962B3F">
        <w:t>–</w:t>
      </w:r>
      <w:r w:rsidRPr="00962B3F">
        <w:tab/>
      </w:r>
      <w:r w:rsidRPr="00962B3F">
        <w:rPr>
          <w:i/>
        </w:rPr>
        <w:t>RA-PrioritizationForSlicing</w:t>
      </w:r>
      <w:bookmarkEnd w:id="1863"/>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864" w:name="_Toc60777338"/>
      <w:bookmarkStart w:id="1865" w:name="_Toc100930251"/>
      <w:r w:rsidRPr="00962B3F">
        <w:t>–</w:t>
      </w:r>
      <w:r w:rsidRPr="00962B3F">
        <w:tab/>
      </w:r>
      <w:r w:rsidRPr="00962B3F">
        <w:rPr>
          <w:i/>
        </w:rPr>
        <w:t>RadioBearerConfig</w:t>
      </w:r>
      <w:bookmarkEnd w:id="1864"/>
      <w:bookmarkEnd w:id="1865"/>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866" w:name="_Toc60777339"/>
      <w:bookmarkStart w:id="1867" w:name="_Toc100930252"/>
      <w:r w:rsidRPr="00962B3F">
        <w:t>–</w:t>
      </w:r>
      <w:r w:rsidRPr="00962B3F">
        <w:tab/>
      </w:r>
      <w:r w:rsidRPr="00962B3F">
        <w:rPr>
          <w:i/>
        </w:rPr>
        <w:t>RadioLinkMonitoringConfig</w:t>
      </w:r>
      <w:bookmarkEnd w:id="1866"/>
      <w:bookmarkEnd w:id="1867"/>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3CD49F97" w:rsidR="007B122D" w:rsidRPr="00962B3F" w:rsidDel="00210407" w:rsidRDefault="007B122D" w:rsidP="00962B3F">
      <w:pPr>
        <w:pStyle w:val="PL"/>
      </w:pPr>
      <w:r w:rsidRPr="00962B3F">
        <w:t xml:space="preserve">    </w:t>
      </w:r>
      <w:del w:id="1868" w:author="Ericsson" w:date="2022-08-29T15:59:00Z">
        <w:r w:rsidR="00A53237" w:rsidRPr="00962B3F" w:rsidDel="00BF2C2D">
          <w:delText>B</w:delText>
        </w:r>
      </w:del>
      <w:ins w:id="1869" w:author="Ericsson" w:date="2022-08-29T15:59:00Z">
        <w:r w:rsidR="00BF2C2D">
          <w:t>b</w:t>
        </w:r>
      </w:ins>
      <w:r w:rsidRPr="00962B3F">
        <w:t>eamfailure</w:t>
      </w:r>
      <w:ins w:id="1870" w:author="Ericsson" w:date="2022-08-11T07:19:00Z">
        <w:r w:rsidR="00A53237">
          <w:t>-r17</w:t>
        </w:r>
      </w:ins>
      <w:del w:id="1871" w:author="Ericsson" w:date="2022-08-11T07:19:00Z">
        <w:r w:rsidRPr="00962B3F" w:rsidDel="00A53237">
          <w:delText xml:space="preserve">    </w:delText>
        </w:r>
      </w:del>
      <w:r w:rsidRPr="00962B3F">
        <w:t xml:space="preserve">                         BeamFailureDetection</w:t>
      </w:r>
      <w:ins w:id="1872" w:author="Ericsson" w:date="2022-08-11T07:19:00Z">
        <w:r w:rsidR="00A53237">
          <w:t>-r17</w:t>
        </w:r>
      </w:ins>
      <w:del w:id="1873" w:author="Ericsson" w:date="2022-08-11T07:19:00Z">
        <w:r w:rsidRPr="00962B3F" w:rsidDel="00A53237">
          <w:delText xml:space="preserve">    </w:delText>
        </w:r>
      </w:del>
      <w:r w:rsidRPr="00962B3F">
        <w:t xml:space="preserve">                                              </w:t>
      </w:r>
      <w:r w:rsidRPr="00962B3F">
        <w:rPr>
          <w:color w:val="993366"/>
        </w:rPr>
        <w:t>OPTIONAL</w:t>
      </w:r>
      <w:r w:rsidRPr="00962B3F">
        <w:t xml:space="preserve">  </w:t>
      </w:r>
      <w:del w:id="1874" w:author="Ericsson" w:date="2022-08-11T08:09:00Z">
        <w:r w:rsidRPr="00962B3F" w:rsidDel="00F16C5E">
          <w:delText>–</w:delText>
        </w:r>
      </w:del>
      <w:ins w:id="1875" w:author="Ericsson" w:date="2022-08-11T08:09:00Z">
        <w:r w:rsidR="00F16C5E">
          <w:t>-</w:t>
        </w:r>
      </w:ins>
      <w:r w:rsidRPr="00962B3F">
        <w:t>-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6CFB7560" w:rsidR="007B122D" w:rsidRPr="00962B3F" w:rsidRDefault="007B122D" w:rsidP="00962B3F">
      <w:pPr>
        <w:pStyle w:val="PL"/>
      </w:pPr>
      <w:r w:rsidRPr="00962B3F">
        <w:t>BeamFailureDetection</w:t>
      </w:r>
      <w:ins w:id="1876" w:author="Ericsson" w:date="2022-08-11T07:19:00Z">
        <w:r w:rsidR="00A53237">
          <w:t>-r17</w:t>
        </w:r>
      </w:ins>
      <w:r w:rsidRPr="00962B3F">
        <w:t xml:space="preserve"> ::=        </w:t>
      </w:r>
      <w:del w:id="1877" w:author="Ericsson" w:date="2022-08-11T07:20:00Z">
        <w:r w:rsidRPr="00962B3F" w:rsidDel="00996359">
          <w:delText xml:space="preserve">    </w:delText>
        </w:r>
      </w:del>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BC8950D"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ins w:id="1878" w:author="Ericsson" w:date="2022-08-11T07:20:00Z">
              <w:r w:rsidR="00996359" w:rsidRPr="009B257F">
                <w:t>Beam</w:t>
              </w:r>
              <w:r w:rsidR="00996359" w:rsidRPr="009B257F">
                <w:rPr>
                  <w:color w:val="FF0000"/>
                </w:rPr>
                <w:t>F</w:t>
              </w:r>
              <w:r w:rsidR="00996359" w:rsidRPr="009B257F">
                <w:t>ailure</w:t>
              </w:r>
              <w:r w:rsidR="00996359" w:rsidRPr="009B257F">
                <w:rPr>
                  <w:color w:val="FF0000"/>
                </w:rPr>
                <w:t>Recovery</w:t>
              </w:r>
              <w:r w:rsidR="00996359" w:rsidRPr="009B257F">
                <w:t>RSConfig</w:t>
              </w:r>
              <w:r w:rsidR="00996359" w:rsidRPr="00962B3F" w:rsidDel="00996359">
                <w:rPr>
                  <w:rFonts w:eastAsiaTheme="minorEastAsia"/>
                  <w:i/>
                  <w:iCs/>
                  <w:lang w:eastAsia="zh-CN"/>
                </w:rPr>
                <w:t xml:space="preserve"> </w:t>
              </w:r>
            </w:ins>
            <w:del w:id="1879" w:author="Ericsson" w:date="2022-08-11T07:20:00Z">
              <w:r w:rsidRPr="00962B3F" w:rsidDel="00996359">
                <w:rPr>
                  <w:rFonts w:eastAsiaTheme="minorEastAsia"/>
                  <w:i/>
                  <w:iCs/>
                  <w:lang w:eastAsia="zh-CN"/>
                </w:rPr>
                <w:delText xml:space="preserve">BeamfailureRSConfig </w:delText>
              </w:r>
            </w:del>
            <w:r w:rsidRPr="00962B3F">
              <w:rPr>
                <w:rFonts w:eastAsiaTheme="minorEastAsia"/>
                <w:lang w:eastAsia="zh-CN"/>
              </w:rPr>
              <w:t xml:space="preserve">the field </w:t>
            </w:r>
            <w:del w:id="1880" w:author="Ericsson" w:date="2022-08-11T07:20:00Z">
              <w:r w:rsidRPr="00962B3F" w:rsidDel="00996359">
                <w:rPr>
                  <w:rFonts w:eastAsiaTheme="minorEastAsia"/>
                  <w:lang w:eastAsia="zh-CN"/>
                </w:rPr>
                <w:delText xml:space="preserve">indicated </w:delText>
              </w:r>
            </w:del>
            <w:ins w:id="1881" w:author="Ericsson" w:date="2022-08-11T07:20:00Z">
              <w:r w:rsidR="00996359" w:rsidRPr="00962B3F">
                <w:rPr>
                  <w:rFonts w:eastAsiaTheme="minorEastAsia"/>
                  <w:lang w:eastAsia="zh-CN"/>
                </w:rPr>
                <w:t>indicate</w:t>
              </w:r>
              <w:r w:rsidR="00996359">
                <w:rPr>
                  <w:rFonts w:eastAsiaTheme="minorEastAsia"/>
                  <w:lang w:eastAsia="zh-CN"/>
                </w:rPr>
                <w:t>s</w:t>
              </w:r>
            </w:ins>
            <w:ins w:id="1882" w:author="Ericsson" w:date="2022-08-11T07:21:00Z">
              <w:r w:rsidR="00996359">
                <w:rPr>
                  <w:rFonts w:eastAsiaTheme="minorEastAsia"/>
                  <w:lang w:eastAsia="zh-CN"/>
                </w:rPr>
                <w:t xml:space="preserve"> </w:t>
              </w:r>
            </w:ins>
            <w:r w:rsidRPr="00962B3F">
              <w:rPr>
                <w:rFonts w:eastAsiaTheme="minorEastAsia"/>
                <w:lang w:eastAsia="zh-CN"/>
              </w:rPr>
              <w:t xml:space="preserve">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386B7291"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ins w:id="1883" w:author="Ericsson" w:date="2022-08-11T07:25:00Z">
              <w:r w:rsidR="00996359" w:rsidRPr="00996359">
                <w:rPr>
                  <w:i/>
                </w:rPr>
                <w:t>failureDetectionResourcesToAddModList</w:t>
              </w:r>
            </w:ins>
            <w:del w:id="1884" w:author="Ericsson" w:date="2022-08-11T07:25:00Z">
              <w:r w:rsidR="007B122D" w:rsidRPr="00962B3F" w:rsidDel="00996359">
                <w:rPr>
                  <w:i/>
                </w:rPr>
                <w:delText>failureDetctionResourceTo</w:delText>
              </w:r>
            </w:del>
            <w:del w:id="1885" w:author="Ericsson" w:date="2022-08-11T07:21:00Z">
              <w:r w:rsidR="007B122D" w:rsidRPr="00962B3F" w:rsidDel="00996359">
                <w:rPr>
                  <w:i/>
                </w:rPr>
                <w:delText>a</w:delText>
              </w:r>
            </w:del>
            <w:del w:id="1886" w:author="Ericsson" w:date="2022-08-11T07:25:00Z">
              <w:r w:rsidR="007B122D" w:rsidRPr="00962B3F" w:rsidDel="00996359">
                <w:rPr>
                  <w:i/>
                </w:rPr>
                <w:delText>ddModlist</w:delText>
              </w:r>
            </w:del>
            <w:r w:rsidR="007B122D" w:rsidRPr="00962B3F">
              <w:rPr>
                <w:i/>
              </w:rPr>
              <w:t xml:space="preserve">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0D16E558"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w:t>
            </w:r>
            <w:ins w:id="1887" w:author="Ericsson" w:date="2022-08-11T07:25:00Z">
              <w:r w:rsidR="00996359">
                <w:rPr>
                  <w:bCs/>
                  <w:iCs/>
                  <w:szCs w:val="22"/>
                  <w:lang w:eastAsia="sv-SE"/>
                </w:rPr>
                <w:t>a</w:t>
              </w:r>
            </w:ins>
            <w:r w:rsidR="001034AE" w:rsidRPr="00962B3F">
              <w:rPr>
                <w:bCs/>
                <w:iCs/>
                <w:szCs w:val="22"/>
                <w:lang w:eastAsia="sv-SE"/>
              </w:rPr>
              <w:t xml:space="preserve">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888" w:name="_Toc60777340"/>
      <w:bookmarkStart w:id="1889" w:name="_Toc100930253"/>
      <w:r w:rsidRPr="00962B3F">
        <w:t>–</w:t>
      </w:r>
      <w:r w:rsidRPr="00962B3F">
        <w:tab/>
      </w:r>
      <w:r w:rsidRPr="00962B3F">
        <w:rPr>
          <w:i/>
        </w:rPr>
        <w:t>RadioLinkMonitoringRS-Id</w:t>
      </w:r>
      <w:bookmarkEnd w:id="1888"/>
      <w:bookmarkEnd w:id="1889"/>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890" w:name="_Toc60777341"/>
      <w:bookmarkStart w:id="1891" w:name="_Toc100930254"/>
      <w:r w:rsidRPr="00962B3F">
        <w:rPr>
          <w:rFonts w:eastAsia="SimSun"/>
        </w:rPr>
        <w:t>–</w:t>
      </w:r>
      <w:r w:rsidRPr="00962B3F">
        <w:rPr>
          <w:rFonts w:eastAsia="SimSun"/>
        </w:rPr>
        <w:tab/>
      </w:r>
      <w:r w:rsidRPr="00962B3F">
        <w:rPr>
          <w:rFonts w:eastAsia="SimSun"/>
          <w:i/>
          <w:noProof/>
        </w:rPr>
        <w:t>RAN-AreaCode</w:t>
      </w:r>
      <w:bookmarkEnd w:id="1890"/>
      <w:bookmarkEnd w:id="1891"/>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892" w:name="_Toc60777342"/>
      <w:bookmarkStart w:id="1893" w:name="_Toc100930255"/>
      <w:r w:rsidRPr="00962B3F">
        <w:t>–</w:t>
      </w:r>
      <w:r w:rsidRPr="00962B3F">
        <w:tab/>
      </w:r>
      <w:r w:rsidRPr="00962B3F">
        <w:rPr>
          <w:i/>
        </w:rPr>
        <w:t>RateMatchPattern</w:t>
      </w:r>
      <w:bookmarkEnd w:id="1892"/>
      <w:bookmarkEnd w:id="1893"/>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894" w:name="_Toc60777343"/>
      <w:bookmarkStart w:id="1895" w:name="_Toc100930256"/>
      <w:r w:rsidRPr="00962B3F">
        <w:t>–</w:t>
      </w:r>
      <w:r w:rsidRPr="00962B3F">
        <w:tab/>
      </w:r>
      <w:r w:rsidRPr="00962B3F">
        <w:rPr>
          <w:i/>
        </w:rPr>
        <w:t>RateMatchPatternId</w:t>
      </w:r>
      <w:bookmarkEnd w:id="1894"/>
      <w:bookmarkEnd w:id="1895"/>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896" w:name="_Toc60777344"/>
      <w:bookmarkStart w:id="1897" w:name="_Toc100930257"/>
      <w:r w:rsidRPr="00962B3F">
        <w:t>–</w:t>
      </w:r>
      <w:r w:rsidRPr="00962B3F">
        <w:tab/>
      </w:r>
      <w:r w:rsidRPr="00962B3F">
        <w:rPr>
          <w:i/>
        </w:rPr>
        <w:t>RateMatchPatternLTE-CRS</w:t>
      </w:r>
      <w:bookmarkEnd w:id="1896"/>
      <w:bookmarkEnd w:id="1897"/>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898" w:name="_Toc60777345"/>
      <w:bookmarkStart w:id="1899" w:name="_Toc100930258"/>
      <w:r w:rsidRPr="00962B3F">
        <w:t>–</w:t>
      </w:r>
      <w:r w:rsidRPr="00962B3F">
        <w:tab/>
      </w:r>
      <w:r w:rsidRPr="00962B3F">
        <w:rPr>
          <w:i/>
        </w:rPr>
        <w:t>ReferenceTimeInfo</w:t>
      </w:r>
      <w:bookmarkEnd w:id="1898"/>
      <w:bookmarkEnd w:id="1899"/>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900" w:name="_Toc60777346"/>
      <w:bookmarkStart w:id="1901" w:name="_Toc100930259"/>
      <w:r w:rsidRPr="00962B3F">
        <w:t>–</w:t>
      </w:r>
      <w:r w:rsidRPr="00962B3F">
        <w:tab/>
      </w:r>
      <w:r w:rsidRPr="00962B3F">
        <w:rPr>
          <w:i/>
        </w:rPr>
        <w:t>RejectWaitTime</w:t>
      </w:r>
      <w:bookmarkEnd w:id="1900"/>
      <w:bookmarkEnd w:id="1901"/>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902" w:name="_Toc60777347"/>
      <w:bookmarkStart w:id="1903" w:name="_Toc100930260"/>
      <w:r w:rsidRPr="00962B3F">
        <w:t>–</w:t>
      </w:r>
      <w:r w:rsidRPr="00962B3F">
        <w:tab/>
      </w:r>
      <w:r w:rsidRPr="00962B3F">
        <w:rPr>
          <w:i/>
        </w:rPr>
        <w:t>RepetitionSchemeConfig</w:t>
      </w:r>
      <w:bookmarkEnd w:id="1902"/>
      <w:bookmarkEnd w:id="1903"/>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904" w:name="_Toc60777348"/>
      <w:bookmarkStart w:id="1905" w:name="_Toc100930261"/>
      <w:r w:rsidRPr="00962B3F">
        <w:rPr>
          <w:rFonts w:eastAsia="MS Mincho"/>
        </w:rPr>
        <w:t>–</w:t>
      </w:r>
      <w:r w:rsidRPr="00962B3F">
        <w:rPr>
          <w:rFonts w:eastAsia="MS Mincho"/>
        </w:rPr>
        <w:tab/>
      </w:r>
      <w:r w:rsidRPr="00962B3F">
        <w:rPr>
          <w:rFonts w:eastAsia="MS Mincho"/>
          <w:i/>
        </w:rPr>
        <w:t>ReportConfigId</w:t>
      </w:r>
      <w:bookmarkEnd w:id="1904"/>
      <w:bookmarkEnd w:id="1905"/>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906" w:name="_Toc60777349"/>
      <w:bookmarkStart w:id="1907" w:name="_Toc100930262"/>
      <w:r w:rsidRPr="00962B3F">
        <w:rPr>
          <w:rFonts w:eastAsia="MS Mincho"/>
          <w:i/>
          <w:iCs/>
        </w:rPr>
        <w:t>–</w:t>
      </w:r>
      <w:r w:rsidRPr="00962B3F">
        <w:rPr>
          <w:rFonts w:eastAsia="MS Mincho"/>
          <w:i/>
          <w:iCs/>
        </w:rPr>
        <w:tab/>
        <w:t>ReportConfigInterRAT</w:t>
      </w:r>
      <w:bookmarkEnd w:id="1906"/>
      <w:bookmarkEnd w:id="1907"/>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908" w:name="_Toc60777350"/>
      <w:bookmarkStart w:id="1909" w:name="_Toc100930263"/>
      <w:r w:rsidRPr="00962B3F">
        <w:rPr>
          <w:rFonts w:eastAsia="MS Mincho"/>
        </w:rPr>
        <w:t>–</w:t>
      </w:r>
      <w:r w:rsidRPr="00962B3F">
        <w:rPr>
          <w:rFonts w:eastAsia="MS Mincho"/>
        </w:rPr>
        <w:tab/>
      </w:r>
      <w:r w:rsidRPr="00962B3F">
        <w:rPr>
          <w:rFonts w:eastAsia="MS Mincho"/>
          <w:i/>
        </w:rPr>
        <w:t>ReportConfigNR</w:t>
      </w:r>
      <w:bookmarkEnd w:id="1908"/>
      <w:bookmarkEnd w:id="1909"/>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910"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910"/>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911" w:name="_Toc60777351"/>
      <w:bookmarkStart w:id="1912" w:name="_Toc100930264"/>
      <w:r w:rsidRPr="00962B3F">
        <w:rPr>
          <w:rFonts w:eastAsia="MS Mincho"/>
        </w:rPr>
        <w:t>–</w:t>
      </w:r>
      <w:r w:rsidRPr="00962B3F">
        <w:rPr>
          <w:rFonts w:eastAsia="MS Mincho"/>
        </w:rPr>
        <w:tab/>
      </w:r>
      <w:r w:rsidRPr="00962B3F">
        <w:rPr>
          <w:rFonts w:eastAsia="MS Mincho"/>
          <w:i/>
          <w:iCs/>
        </w:rPr>
        <w:t>ReportConfigNR-SL</w:t>
      </w:r>
      <w:bookmarkEnd w:id="1911"/>
      <w:bookmarkEnd w:id="1912"/>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913" w:name="_Toc60777352"/>
      <w:bookmarkStart w:id="1914" w:name="_Toc100930265"/>
      <w:r w:rsidRPr="00962B3F">
        <w:rPr>
          <w:rFonts w:eastAsia="MS Mincho"/>
        </w:rPr>
        <w:t>–</w:t>
      </w:r>
      <w:r w:rsidRPr="00962B3F">
        <w:rPr>
          <w:rFonts w:eastAsia="MS Mincho"/>
        </w:rPr>
        <w:tab/>
      </w:r>
      <w:r w:rsidRPr="00962B3F">
        <w:rPr>
          <w:rFonts w:eastAsia="MS Mincho"/>
          <w:i/>
        </w:rPr>
        <w:t>ReportConfigToAddModList</w:t>
      </w:r>
      <w:bookmarkEnd w:id="1913"/>
      <w:bookmarkEnd w:id="1914"/>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915" w:name="_Toc60777353"/>
      <w:bookmarkStart w:id="1916" w:name="_Toc100930266"/>
      <w:r w:rsidRPr="00962B3F">
        <w:rPr>
          <w:rFonts w:eastAsia="MS Mincho"/>
        </w:rPr>
        <w:t>–</w:t>
      </w:r>
      <w:r w:rsidRPr="00962B3F">
        <w:rPr>
          <w:rFonts w:eastAsia="MS Mincho"/>
        </w:rPr>
        <w:tab/>
      </w:r>
      <w:r w:rsidRPr="00962B3F">
        <w:rPr>
          <w:rFonts w:eastAsia="MS Mincho"/>
          <w:i/>
        </w:rPr>
        <w:t>ReportInterval</w:t>
      </w:r>
      <w:bookmarkEnd w:id="1915"/>
      <w:bookmarkEnd w:id="1916"/>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917" w:name="_Toc60777354"/>
      <w:bookmarkStart w:id="1918" w:name="_Toc100930267"/>
      <w:r w:rsidRPr="00962B3F">
        <w:rPr>
          <w:rFonts w:eastAsia="SimSun"/>
        </w:rPr>
        <w:t>–</w:t>
      </w:r>
      <w:r w:rsidRPr="00962B3F">
        <w:rPr>
          <w:rFonts w:eastAsia="SimSun"/>
        </w:rPr>
        <w:tab/>
      </w:r>
      <w:r w:rsidRPr="00962B3F">
        <w:rPr>
          <w:rFonts w:eastAsia="SimSun"/>
          <w:i/>
        </w:rPr>
        <w:t>ReselectionThreshold</w:t>
      </w:r>
      <w:bookmarkEnd w:id="1917"/>
      <w:bookmarkEnd w:id="1918"/>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919" w:name="_Toc60777355"/>
      <w:bookmarkStart w:id="1920" w:name="_Toc100930268"/>
      <w:r w:rsidRPr="00962B3F">
        <w:rPr>
          <w:rFonts w:eastAsia="SimSun"/>
        </w:rPr>
        <w:t>–</w:t>
      </w:r>
      <w:r w:rsidRPr="00962B3F">
        <w:rPr>
          <w:rFonts w:eastAsia="SimSun"/>
        </w:rPr>
        <w:tab/>
      </w:r>
      <w:r w:rsidRPr="00962B3F">
        <w:rPr>
          <w:rFonts w:eastAsia="SimSun"/>
          <w:i/>
        </w:rPr>
        <w:t>ReselectionThresholdQ</w:t>
      </w:r>
      <w:bookmarkEnd w:id="1919"/>
      <w:bookmarkEnd w:id="1920"/>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921" w:name="_Toc60777356"/>
      <w:bookmarkStart w:id="1922" w:name="_Toc100930269"/>
      <w:r w:rsidRPr="00962B3F">
        <w:rPr>
          <w:rFonts w:eastAsia="SimSun"/>
        </w:rPr>
        <w:t>–</w:t>
      </w:r>
      <w:r w:rsidRPr="00962B3F">
        <w:rPr>
          <w:rFonts w:eastAsia="SimSun"/>
        </w:rPr>
        <w:tab/>
      </w:r>
      <w:r w:rsidRPr="00962B3F">
        <w:rPr>
          <w:rFonts w:eastAsia="SimSun"/>
          <w:i/>
        </w:rPr>
        <w:t>ResumeCause</w:t>
      </w:r>
      <w:bookmarkEnd w:id="1921"/>
      <w:bookmarkEnd w:id="1922"/>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923" w:name="_Toc60777357"/>
      <w:bookmarkStart w:id="1924" w:name="_Toc100930270"/>
      <w:r w:rsidRPr="00962B3F">
        <w:rPr>
          <w:rFonts w:eastAsia="SimSun"/>
        </w:rPr>
        <w:t>–</w:t>
      </w:r>
      <w:r w:rsidRPr="00962B3F">
        <w:rPr>
          <w:rFonts w:eastAsia="SimSun"/>
        </w:rPr>
        <w:tab/>
      </w:r>
      <w:r w:rsidRPr="00962B3F">
        <w:rPr>
          <w:rFonts w:eastAsia="SimSun"/>
          <w:i/>
        </w:rPr>
        <w:t>RLC-BearerConfig</w:t>
      </w:r>
      <w:bookmarkEnd w:id="1923"/>
      <w:bookmarkEnd w:id="1924"/>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925" w:name="_Toc60777358"/>
      <w:bookmarkStart w:id="1926" w:name="_Toc100930271"/>
      <w:r w:rsidRPr="00962B3F">
        <w:rPr>
          <w:rFonts w:eastAsia="SimSun"/>
        </w:rPr>
        <w:t>–</w:t>
      </w:r>
      <w:r w:rsidRPr="00962B3F">
        <w:rPr>
          <w:rFonts w:eastAsia="SimSun"/>
        </w:rPr>
        <w:tab/>
      </w:r>
      <w:r w:rsidRPr="00962B3F">
        <w:rPr>
          <w:rFonts w:eastAsia="SimSun"/>
          <w:i/>
        </w:rPr>
        <w:t>RLC-Config</w:t>
      </w:r>
      <w:bookmarkEnd w:id="1925"/>
      <w:bookmarkEnd w:id="1926"/>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927" w:name="_Toc60777359"/>
      <w:bookmarkStart w:id="1928" w:name="_Toc100930272"/>
      <w:r w:rsidRPr="00962B3F">
        <w:t>–</w:t>
      </w:r>
      <w:r w:rsidRPr="00962B3F">
        <w:tab/>
      </w:r>
      <w:r w:rsidRPr="00962B3F">
        <w:rPr>
          <w:i/>
        </w:rPr>
        <w:t>RLF-TimersAndConstants</w:t>
      </w:r>
      <w:bookmarkEnd w:id="1927"/>
      <w:bookmarkEnd w:id="1928"/>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929" w:name="_Toc60777360"/>
      <w:bookmarkStart w:id="1930" w:name="_Toc100930273"/>
      <w:r w:rsidRPr="00962B3F">
        <w:t>–</w:t>
      </w:r>
      <w:r w:rsidRPr="00962B3F">
        <w:tab/>
      </w:r>
      <w:r w:rsidRPr="00962B3F">
        <w:rPr>
          <w:i/>
        </w:rPr>
        <w:t>RNTI-Value</w:t>
      </w:r>
      <w:bookmarkEnd w:id="1929"/>
      <w:bookmarkEnd w:id="1930"/>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931" w:name="_Toc60777361"/>
      <w:bookmarkStart w:id="1932" w:name="_Toc100930274"/>
      <w:r w:rsidRPr="00962B3F">
        <w:rPr>
          <w:rFonts w:eastAsia="MS Mincho"/>
        </w:rPr>
        <w:t>–</w:t>
      </w:r>
      <w:r w:rsidRPr="00962B3F">
        <w:rPr>
          <w:rFonts w:eastAsia="MS Mincho"/>
        </w:rPr>
        <w:tab/>
      </w:r>
      <w:r w:rsidRPr="00962B3F">
        <w:rPr>
          <w:rFonts w:eastAsia="MS Mincho"/>
          <w:i/>
        </w:rPr>
        <w:t>RSRP-Range</w:t>
      </w:r>
      <w:bookmarkEnd w:id="1931"/>
      <w:bookmarkEnd w:id="1932"/>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933" w:name="_Toc60777362"/>
      <w:bookmarkStart w:id="1934" w:name="_Toc100930275"/>
      <w:r w:rsidRPr="00962B3F">
        <w:rPr>
          <w:rFonts w:eastAsia="MS Mincho"/>
        </w:rPr>
        <w:t>–</w:t>
      </w:r>
      <w:r w:rsidRPr="00962B3F">
        <w:rPr>
          <w:rFonts w:eastAsia="MS Mincho"/>
        </w:rPr>
        <w:tab/>
      </w:r>
      <w:r w:rsidRPr="00962B3F">
        <w:rPr>
          <w:rFonts w:eastAsia="MS Mincho"/>
          <w:i/>
        </w:rPr>
        <w:t>RSRQ-Range</w:t>
      </w:r>
      <w:bookmarkEnd w:id="1933"/>
      <w:bookmarkEnd w:id="1934"/>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935" w:name="_Toc60777363"/>
      <w:bookmarkStart w:id="1936" w:name="_Toc100930276"/>
      <w:r w:rsidRPr="00962B3F">
        <w:rPr>
          <w:rFonts w:eastAsia="MS Mincho"/>
        </w:rPr>
        <w:t>–</w:t>
      </w:r>
      <w:r w:rsidRPr="00962B3F">
        <w:rPr>
          <w:rFonts w:eastAsia="MS Mincho"/>
        </w:rPr>
        <w:tab/>
      </w:r>
      <w:r w:rsidRPr="00962B3F">
        <w:rPr>
          <w:rFonts w:eastAsia="MS Mincho"/>
          <w:i/>
        </w:rPr>
        <w:t>RSSI-Range</w:t>
      </w:r>
      <w:bookmarkEnd w:id="1935"/>
      <w:bookmarkEnd w:id="1936"/>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937" w:name="_Toc100930277"/>
      <w:r w:rsidRPr="00962B3F">
        <w:t>–</w:t>
      </w:r>
      <w:r w:rsidRPr="00962B3F">
        <w:tab/>
      </w:r>
      <w:r w:rsidRPr="00962B3F">
        <w:rPr>
          <w:i/>
        </w:rPr>
        <w:t>RxTxTimeDiff</w:t>
      </w:r>
      <w:bookmarkEnd w:id="1937"/>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29B300F1"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 xml:space="preserve">clause 10.1.25.3.1 of </w:t>
            </w:r>
            <w:ins w:id="1938" w:author="Ericsson" w:date="2022-08-11T07:26:00Z">
              <w:r w:rsidR="00996359">
                <w:rPr>
                  <w:rFonts w:cs="Arial"/>
                  <w:lang w:eastAsia="zh-CN"/>
                </w:rPr>
                <w:t xml:space="preserve">TS </w:t>
              </w:r>
            </w:ins>
            <w:r w:rsidR="00C36811" w:rsidRPr="00962B3F">
              <w:rPr>
                <w:rFonts w:cs="Arial"/>
                <w:lang w:eastAsia="zh-CN"/>
              </w:rPr>
              <w:t xml:space="preserve">38.133 [14] for UE Rx-Tx time difference and clause 13.2.1 of </w:t>
            </w:r>
            <w:ins w:id="1939" w:author="Ericsson" w:date="2022-08-11T07:26:00Z">
              <w:r w:rsidR="00996359">
                <w:rPr>
                  <w:rFonts w:cs="Arial"/>
                  <w:lang w:eastAsia="zh-CN"/>
                </w:rPr>
                <w:t xml:space="preserve">TS </w:t>
              </w:r>
            </w:ins>
            <w:r w:rsidR="00C36811" w:rsidRPr="00962B3F">
              <w:rPr>
                <w:rFonts w:cs="Arial"/>
                <w:lang w:eastAsia="zh-CN"/>
              </w:rPr>
              <w:t>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940" w:name="_Toc100930278"/>
      <w:r w:rsidRPr="00962B3F">
        <w:t>–</w:t>
      </w:r>
      <w:r w:rsidRPr="00962B3F">
        <w:tab/>
      </w:r>
      <w:r w:rsidRPr="00962B3F">
        <w:rPr>
          <w:i/>
        </w:rPr>
        <w:t>SCellActivationRS-Config</w:t>
      </w:r>
      <w:bookmarkEnd w:id="1940"/>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941" w:name="_Toc100930279"/>
      <w:r w:rsidRPr="00962B3F">
        <w:t>–</w:t>
      </w:r>
      <w:r w:rsidRPr="00962B3F">
        <w:tab/>
      </w:r>
      <w:r w:rsidRPr="00962B3F">
        <w:rPr>
          <w:i/>
        </w:rPr>
        <w:t>SCellActivationRS-ConfigId</w:t>
      </w:r>
      <w:bookmarkEnd w:id="1941"/>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942" w:name="_Toc60777364"/>
      <w:bookmarkStart w:id="1943" w:name="_Toc100930280"/>
      <w:r w:rsidRPr="00962B3F">
        <w:t>–</w:t>
      </w:r>
      <w:r w:rsidRPr="00962B3F">
        <w:tab/>
      </w:r>
      <w:r w:rsidRPr="00962B3F">
        <w:rPr>
          <w:i/>
        </w:rPr>
        <w:t>S</w:t>
      </w:r>
      <w:r w:rsidRPr="00962B3F">
        <w:rPr>
          <w:i/>
          <w:noProof/>
        </w:rPr>
        <w:t>CellIndex</w:t>
      </w:r>
      <w:bookmarkEnd w:id="1942"/>
      <w:bookmarkEnd w:id="1943"/>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944" w:name="_Toc60777365"/>
      <w:bookmarkStart w:id="1945" w:name="_Toc100930281"/>
      <w:r w:rsidRPr="00962B3F">
        <w:rPr>
          <w:rFonts w:eastAsia="SimSun"/>
        </w:rPr>
        <w:t>–</w:t>
      </w:r>
      <w:r w:rsidRPr="00962B3F">
        <w:rPr>
          <w:rFonts w:eastAsia="SimSun"/>
        </w:rPr>
        <w:tab/>
      </w:r>
      <w:r w:rsidRPr="00962B3F">
        <w:rPr>
          <w:rFonts w:eastAsia="SimSun"/>
          <w:i/>
        </w:rPr>
        <w:t>SchedulingRequestConfig</w:t>
      </w:r>
      <w:bookmarkEnd w:id="1944"/>
      <w:bookmarkEnd w:id="1945"/>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946"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947" w:name="_Hlk101255930"/>
      <w:bookmarkEnd w:id="1946"/>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947"/>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948" w:name="_Toc60777366"/>
      <w:bookmarkStart w:id="1949" w:name="_Toc100930282"/>
      <w:r w:rsidRPr="00962B3F">
        <w:rPr>
          <w:rFonts w:eastAsia="SimSun"/>
        </w:rPr>
        <w:t>–</w:t>
      </w:r>
      <w:r w:rsidRPr="00962B3F">
        <w:rPr>
          <w:rFonts w:eastAsia="SimSun"/>
        </w:rPr>
        <w:tab/>
      </w:r>
      <w:r w:rsidRPr="00962B3F">
        <w:rPr>
          <w:rFonts w:eastAsia="SimSun"/>
          <w:i/>
        </w:rPr>
        <w:t>SchedulingRequestId</w:t>
      </w:r>
      <w:bookmarkEnd w:id="1948"/>
      <w:bookmarkEnd w:id="1949"/>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950" w:name="_Toc60777367"/>
      <w:bookmarkStart w:id="1951" w:name="_Toc100930283"/>
      <w:r w:rsidRPr="00962B3F">
        <w:rPr>
          <w:rFonts w:eastAsia="SimSun"/>
        </w:rPr>
        <w:t>–</w:t>
      </w:r>
      <w:r w:rsidRPr="00962B3F">
        <w:rPr>
          <w:rFonts w:eastAsia="SimSun"/>
        </w:rPr>
        <w:tab/>
      </w:r>
      <w:r w:rsidRPr="00962B3F">
        <w:rPr>
          <w:rFonts w:eastAsia="SimSun"/>
          <w:i/>
        </w:rPr>
        <w:t>SchedulingRequestResourceConfig</w:t>
      </w:r>
      <w:bookmarkEnd w:id="1950"/>
      <w:bookmarkEnd w:id="1951"/>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952" w:name="_Toc60777368"/>
      <w:bookmarkStart w:id="1953" w:name="_Toc100930284"/>
      <w:r w:rsidRPr="00962B3F">
        <w:t>–</w:t>
      </w:r>
      <w:r w:rsidRPr="00962B3F">
        <w:tab/>
      </w:r>
      <w:r w:rsidRPr="00962B3F">
        <w:rPr>
          <w:i/>
        </w:rPr>
        <w:t>SchedulingRequestResourceId</w:t>
      </w:r>
      <w:bookmarkEnd w:id="1952"/>
      <w:bookmarkEnd w:id="1953"/>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954" w:name="_Toc60777369"/>
      <w:bookmarkStart w:id="1955" w:name="_Toc100930285"/>
      <w:r w:rsidRPr="00962B3F">
        <w:rPr>
          <w:rFonts w:eastAsia="SimSun"/>
        </w:rPr>
        <w:t>–</w:t>
      </w:r>
      <w:r w:rsidRPr="00962B3F">
        <w:rPr>
          <w:rFonts w:eastAsia="SimSun"/>
        </w:rPr>
        <w:tab/>
      </w:r>
      <w:r w:rsidRPr="00962B3F">
        <w:rPr>
          <w:rFonts w:eastAsia="SimSun"/>
          <w:i/>
        </w:rPr>
        <w:t>ScramblingId</w:t>
      </w:r>
      <w:bookmarkEnd w:id="1954"/>
      <w:bookmarkEnd w:id="1955"/>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956" w:name="_Toc60777370"/>
      <w:bookmarkStart w:id="1957" w:name="_Toc100930286"/>
      <w:r w:rsidRPr="00962B3F">
        <w:t>–</w:t>
      </w:r>
      <w:r w:rsidRPr="00962B3F">
        <w:tab/>
      </w:r>
      <w:r w:rsidRPr="00962B3F">
        <w:rPr>
          <w:i/>
        </w:rPr>
        <w:t>SCS-SpecificCarrier</w:t>
      </w:r>
      <w:bookmarkEnd w:id="1956"/>
      <w:bookmarkEnd w:id="1957"/>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958" w:name="_Toc60777371"/>
      <w:bookmarkStart w:id="1959" w:name="_Toc100930287"/>
      <w:r w:rsidRPr="00962B3F">
        <w:rPr>
          <w:rFonts w:eastAsia="SimSun"/>
        </w:rPr>
        <w:t>–</w:t>
      </w:r>
      <w:r w:rsidRPr="00962B3F">
        <w:rPr>
          <w:rFonts w:eastAsia="SimSun"/>
        </w:rPr>
        <w:tab/>
      </w:r>
      <w:r w:rsidRPr="00962B3F">
        <w:rPr>
          <w:rFonts w:eastAsia="SimSun"/>
          <w:i/>
        </w:rPr>
        <w:t>SDAP-Config</w:t>
      </w:r>
      <w:bookmarkEnd w:id="1958"/>
      <w:bookmarkEnd w:id="1959"/>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960" w:name="_Toc60777372"/>
      <w:bookmarkStart w:id="1961" w:name="_Toc100930288"/>
      <w:r w:rsidRPr="00962B3F">
        <w:t>–</w:t>
      </w:r>
      <w:r w:rsidRPr="00962B3F">
        <w:tab/>
      </w:r>
      <w:r w:rsidRPr="00962B3F">
        <w:rPr>
          <w:i/>
        </w:rPr>
        <w:t>SearchSpace</w:t>
      </w:r>
      <w:bookmarkEnd w:id="1960"/>
      <w:bookmarkEnd w:id="1961"/>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bookmarkStart w:id="1962" w:name="_Hlk111095277"/>
            <w:r w:rsidRPr="00962B3F">
              <w:rPr>
                <w:i/>
                <w:szCs w:val="22"/>
                <w:lang w:eastAsia="sv-SE"/>
              </w:rPr>
              <w:t xml:space="preserve">SearchSpace </w:t>
            </w:r>
            <w:r w:rsidRPr="00962B3F">
              <w:rPr>
                <w:szCs w:val="22"/>
                <w:lang w:eastAsia="sv-SE"/>
              </w:rPr>
              <w:t>field descriptions</w:t>
            </w:r>
          </w:p>
        </w:tc>
      </w:tr>
      <w:bookmarkEnd w:id="1962"/>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bookmarkStart w:id="1963" w:name="_Hlk111095303"/>
            <w:r w:rsidRPr="00962B3F">
              <w:rPr>
                <w:lang w:eastAsia="sv-SE"/>
              </w:rPr>
              <w:t>Conditional Presence</w:t>
            </w:r>
            <w:bookmarkEnd w:id="1963"/>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bookmarkStart w:id="1964" w:name="_Hlk111095330"/>
            <w:r w:rsidRPr="00962B3F">
              <w:rPr>
                <w:i/>
                <w:lang w:eastAsia="sv-SE"/>
              </w:rPr>
              <w:t>DedicatedOnly</w:t>
            </w:r>
            <w:bookmarkEnd w:id="1964"/>
          </w:p>
        </w:tc>
        <w:tc>
          <w:tcPr>
            <w:tcW w:w="10146" w:type="dxa"/>
            <w:tcBorders>
              <w:top w:val="single" w:sz="4" w:space="0" w:color="auto"/>
              <w:left w:val="single" w:sz="4" w:space="0" w:color="auto"/>
              <w:bottom w:val="single" w:sz="4" w:space="0" w:color="auto"/>
              <w:right w:val="single" w:sz="4" w:space="0" w:color="auto"/>
            </w:tcBorders>
          </w:tcPr>
          <w:p w14:paraId="2FB1AAD6" w14:textId="17DC2257"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965" w:name="_Toc60777373"/>
      <w:bookmarkStart w:id="1966" w:name="_Toc100930289"/>
      <w:r w:rsidRPr="00962B3F">
        <w:t>–</w:t>
      </w:r>
      <w:r w:rsidRPr="00962B3F">
        <w:tab/>
      </w:r>
      <w:r w:rsidRPr="00962B3F">
        <w:rPr>
          <w:i/>
        </w:rPr>
        <w:t>SearchSpaceId</w:t>
      </w:r>
      <w:bookmarkEnd w:id="1965"/>
      <w:bookmarkEnd w:id="1966"/>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967" w:name="_Toc60777374"/>
      <w:bookmarkStart w:id="1968" w:name="_Toc100930290"/>
      <w:r w:rsidRPr="00962B3F">
        <w:t>–</w:t>
      </w:r>
      <w:r w:rsidRPr="00962B3F">
        <w:tab/>
      </w:r>
      <w:r w:rsidRPr="00962B3F">
        <w:rPr>
          <w:i/>
        </w:rPr>
        <w:t>SearchSpaceZero</w:t>
      </w:r>
      <w:bookmarkEnd w:id="1967"/>
      <w:bookmarkEnd w:id="1968"/>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969" w:name="_Toc60777375"/>
      <w:bookmarkStart w:id="1970" w:name="_Toc100930291"/>
      <w:r w:rsidRPr="00962B3F">
        <w:t>–</w:t>
      </w:r>
      <w:r w:rsidRPr="00962B3F">
        <w:tab/>
      </w:r>
      <w:r w:rsidRPr="00962B3F">
        <w:rPr>
          <w:i/>
          <w:noProof/>
        </w:rPr>
        <w:t>SecurityAlgorithmConfig</w:t>
      </w:r>
      <w:bookmarkEnd w:id="1969"/>
      <w:bookmarkEnd w:id="1970"/>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971" w:name="_Toc60777376"/>
      <w:bookmarkStart w:id="1972" w:name="_Toc100930292"/>
      <w:r w:rsidRPr="00962B3F">
        <w:t>–</w:t>
      </w:r>
      <w:r w:rsidRPr="00962B3F">
        <w:tab/>
      </w:r>
      <w:r w:rsidRPr="00962B3F">
        <w:rPr>
          <w:i/>
          <w:noProof/>
        </w:rPr>
        <w:t>SemiStaticChannelAccessConfig</w:t>
      </w:r>
      <w:bookmarkEnd w:id="1971"/>
      <w:bookmarkEnd w:id="1972"/>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973" w:name="_Toc100930293"/>
      <w:r w:rsidRPr="00962B3F">
        <w:t>–</w:t>
      </w:r>
      <w:r w:rsidRPr="00962B3F">
        <w:tab/>
      </w:r>
      <w:r w:rsidRPr="00962B3F">
        <w:rPr>
          <w:i/>
          <w:noProof/>
        </w:rPr>
        <w:t>SemiStaticChannelAccessConfigUE</w:t>
      </w:r>
      <w:bookmarkEnd w:id="1973"/>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974" w:name="_Toc60777377"/>
      <w:bookmarkStart w:id="1975" w:name="_Toc100930294"/>
      <w:r w:rsidRPr="00962B3F">
        <w:t>–</w:t>
      </w:r>
      <w:r w:rsidRPr="00962B3F">
        <w:tab/>
      </w:r>
      <w:r w:rsidRPr="00962B3F">
        <w:rPr>
          <w:i/>
        </w:rPr>
        <w:t>Sensor-LocationInfo</w:t>
      </w:r>
      <w:bookmarkEnd w:id="1974"/>
      <w:bookmarkEnd w:id="1975"/>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976" w:name="_Toc60777378"/>
      <w:bookmarkStart w:id="1977" w:name="_Toc100930295"/>
      <w:r w:rsidRPr="00962B3F">
        <w:t>–</w:t>
      </w:r>
      <w:r w:rsidRPr="00962B3F">
        <w:tab/>
      </w:r>
      <w:r w:rsidRPr="00962B3F">
        <w:rPr>
          <w:i/>
        </w:rPr>
        <w:t>Serv</w:t>
      </w:r>
      <w:r w:rsidRPr="00962B3F">
        <w:rPr>
          <w:i/>
          <w:noProof/>
        </w:rPr>
        <w:t>CellIndex</w:t>
      </w:r>
      <w:bookmarkEnd w:id="1976"/>
      <w:bookmarkEnd w:id="1977"/>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978" w:name="_Toc60777379"/>
      <w:bookmarkStart w:id="1979" w:name="_Toc100930296"/>
      <w:r w:rsidRPr="00962B3F">
        <w:t>–</w:t>
      </w:r>
      <w:r w:rsidRPr="00962B3F">
        <w:tab/>
      </w:r>
      <w:r w:rsidRPr="00962B3F">
        <w:rPr>
          <w:i/>
        </w:rPr>
        <w:t>ServingCellConfig</w:t>
      </w:r>
      <w:bookmarkEnd w:id="1978"/>
      <w:bookmarkEnd w:id="1979"/>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58E86380"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del w:id="1980" w:author="Ericsson" w:date="2022-08-11T07:31:00Z">
              <w:r w:rsidR="00506277" w:rsidRPr="00962B3F" w:rsidDel="00BE3CD1">
                <w:rPr>
                  <w:bCs/>
                  <w:iCs/>
                  <w:szCs w:val="22"/>
                  <w:lang w:eastAsia="sv-SE"/>
                </w:rPr>
                <w:delText>"</w:delText>
              </w:r>
              <w:r w:rsidRPr="00962B3F" w:rsidDel="00BE3CD1">
                <w:rPr>
                  <w:bCs/>
                  <w:iCs/>
                  <w:szCs w:val="22"/>
                  <w:lang w:eastAsia="sv-SE"/>
                </w:rPr>
                <w:delText>Separate</w:delText>
              </w:r>
              <w:r w:rsidR="00506277" w:rsidRPr="00962B3F" w:rsidDel="00BE3CD1">
                <w:rPr>
                  <w:bCs/>
                  <w:iCs/>
                  <w:szCs w:val="22"/>
                  <w:lang w:eastAsia="sv-SE"/>
                </w:rPr>
                <w:delText>"</w:delText>
              </w:r>
            </w:del>
            <w:ins w:id="1981" w:author="Ericsson" w:date="2022-08-11T07:30:00Z">
              <w:r w:rsidR="00BE3CD1" w:rsidRPr="00BE3CD1">
                <w:rPr>
                  <w:bCs/>
                  <w:i/>
                  <w:szCs w:val="22"/>
                  <w:lang w:eastAsia="sv-SE"/>
                </w:rPr>
                <w:t>separate</w:t>
              </w:r>
            </w:ins>
            <w:r w:rsidRPr="00962B3F">
              <w:rPr>
                <w:bCs/>
                <w:iCs/>
                <w:szCs w:val="22"/>
                <w:lang w:eastAsia="sv-SE"/>
              </w:rPr>
              <w:t xml:space="preserve"> means this serving cell is configured with </w:t>
            </w:r>
            <w:r w:rsidR="007B122D" w:rsidRPr="00962B3F">
              <w:rPr>
                <w:i/>
                <w:iCs/>
              </w:rPr>
              <w:t>dl-</w:t>
            </w:r>
            <w:del w:id="1982" w:author="Ericsson" w:date="2022-08-11T07:11:00Z">
              <w:r w:rsidR="007B122D" w:rsidRPr="00962B3F" w:rsidDel="0057598D">
                <w:rPr>
                  <w:i/>
                  <w:iCs/>
                </w:rPr>
                <w:delText>o</w:delText>
              </w:r>
            </w:del>
            <w:ins w:id="1983" w:author="Ericsson" w:date="2022-08-11T07:11:00Z">
              <w:r w:rsidR="0057598D">
                <w:rPr>
                  <w:i/>
                  <w:iCs/>
                </w:rPr>
                <w:t>O</w:t>
              </w:r>
            </w:ins>
            <w:r w:rsidR="007B122D" w:rsidRPr="00962B3F">
              <w:rPr>
                <w:i/>
                <w:iCs/>
              </w:rPr>
              <w:t>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del w:id="1984" w:author="Ericsson" w:date="2022-08-11T07:31:00Z">
              <w:r w:rsidR="00036EA3" w:rsidRPr="00962B3F" w:rsidDel="00BE3CD1">
                <w:rPr>
                  <w:bCs/>
                  <w:iCs/>
                  <w:szCs w:val="22"/>
                  <w:lang w:eastAsia="sv-SE"/>
                </w:rPr>
                <w:delText>"</w:delText>
              </w:r>
              <w:r w:rsidRPr="00962B3F" w:rsidDel="00BE3CD1">
                <w:rPr>
                  <w:bCs/>
                  <w:iCs/>
                  <w:szCs w:val="22"/>
                  <w:lang w:eastAsia="sv-SE"/>
                </w:rPr>
                <w:delText>Joint</w:delText>
              </w:r>
              <w:r w:rsidR="00036EA3" w:rsidRPr="00962B3F" w:rsidDel="00BE3CD1">
                <w:rPr>
                  <w:bCs/>
                  <w:iCs/>
                  <w:szCs w:val="22"/>
                  <w:lang w:eastAsia="sv-SE"/>
                </w:rPr>
                <w:delText>"</w:delText>
              </w:r>
            </w:del>
            <w:ins w:id="1985" w:author="Ericsson" w:date="2022-08-11T07:31:00Z">
              <w:r w:rsidR="00BE3CD1" w:rsidRPr="00BE3CD1">
                <w:rPr>
                  <w:bCs/>
                  <w:i/>
                  <w:szCs w:val="22"/>
                  <w:lang w:eastAsia="sv-SE"/>
                </w:rPr>
                <w:t>joint</w:t>
              </w:r>
            </w:ins>
            <w:r w:rsidRPr="00962B3F">
              <w:rPr>
                <w:bCs/>
                <w:iCs/>
                <w:szCs w:val="22"/>
                <w:lang w:eastAsia="sv-SE"/>
              </w:rPr>
              <w:t xml:space="preserve"> means this serving cell is configured with </w:t>
            </w:r>
            <w:r w:rsidR="007B122D" w:rsidRPr="00962B3F">
              <w:rPr>
                <w:i/>
                <w:iCs/>
              </w:rPr>
              <w:t>dl-</w:t>
            </w:r>
            <w:del w:id="1986" w:author="Ericsson" w:date="2022-08-11T07:11:00Z">
              <w:r w:rsidR="007B122D" w:rsidRPr="00962B3F" w:rsidDel="0057598D">
                <w:rPr>
                  <w:i/>
                  <w:iCs/>
                </w:rPr>
                <w:delText>o</w:delText>
              </w:r>
            </w:del>
            <w:ins w:id="1987" w:author="Ericsson" w:date="2022-08-11T07:11:00Z">
              <w:r w:rsidR="0057598D">
                <w:rPr>
                  <w:i/>
                  <w:iCs/>
                </w:rPr>
                <w:t>O</w:t>
              </w:r>
            </w:ins>
            <w:r w:rsidR="007B122D" w:rsidRPr="00962B3F">
              <w:rPr>
                <w:i/>
                <w:iCs/>
              </w:rPr>
              <w:t>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988" w:name="_Toc60777380"/>
      <w:bookmarkStart w:id="1989" w:name="_Toc100930297"/>
      <w:r w:rsidRPr="00962B3F">
        <w:t>–</w:t>
      </w:r>
      <w:r w:rsidRPr="00962B3F">
        <w:tab/>
      </w:r>
      <w:r w:rsidRPr="00962B3F">
        <w:rPr>
          <w:i/>
        </w:rPr>
        <w:t>ServingCellConfigCommon</w:t>
      </w:r>
      <w:bookmarkEnd w:id="1988"/>
      <w:bookmarkEnd w:id="1989"/>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bookmarkStart w:id="1990" w:name="_Hlk111095579"/>
            <w:r w:rsidRPr="00962B3F">
              <w:rPr>
                <w:i/>
                <w:szCs w:val="22"/>
                <w:lang w:eastAsia="sv-SE"/>
              </w:rPr>
              <w:t xml:space="preserve">ServingCellConfigCommon </w:t>
            </w:r>
            <w:r w:rsidRPr="00962B3F">
              <w:rPr>
                <w:szCs w:val="22"/>
                <w:lang w:eastAsia="sv-SE"/>
              </w:rPr>
              <w:t>field descriptions</w:t>
            </w:r>
            <w:bookmarkEnd w:id="1990"/>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bookmarkStart w:id="1991" w:name="_Hlk111095593"/>
            <w:r w:rsidRPr="00962B3F">
              <w:rPr>
                <w:lang w:eastAsia="sv-SE"/>
              </w:rPr>
              <w:t>Conditional Presence</w:t>
            </w:r>
            <w:bookmarkEnd w:id="1991"/>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bookmarkStart w:id="1992" w:name="_Hlk111095606"/>
            <w:r w:rsidRPr="00962B3F">
              <w:rPr>
                <w:i/>
                <w:iCs/>
              </w:rPr>
              <w:t>SharedSpectrum2</w:t>
            </w:r>
            <w:bookmarkEnd w:id="1992"/>
          </w:p>
        </w:tc>
        <w:tc>
          <w:tcPr>
            <w:tcW w:w="10146" w:type="dxa"/>
            <w:tcBorders>
              <w:top w:val="single" w:sz="4" w:space="0" w:color="auto"/>
              <w:left w:val="single" w:sz="4" w:space="0" w:color="auto"/>
              <w:bottom w:val="single" w:sz="4" w:space="0" w:color="auto"/>
              <w:right w:val="single" w:sz="4" w:space="0" w:color="auto"/>
            </w:tcBorders>
          </w:tcPr>
          <w:p w14:paraId="7121146A" w14:textId="5035A01D"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993" w:name="_Toc60777381"/>
      <w:bookmarkStart w:id="1994" w:name="_Toc100930298"/>
      <w:r w:rsidRPr="00962B3F">
        <w:t>–</w:t>
      </w:r>
      <w:r w:rsidRPr="00962B3F">
        <w:tab/>
      </w:r>
      <w:r w:rsidRPr="00962B3F">
        <w:rPr>
          <w:i/>
        </w:rPr>
        <w:t>ServingCellConfigCommonSIB</w:t>
      </w:r>
      <w:bookmarkEnd w:id="1993"/>
      <w:bookmarkEnd w:id="1994"/>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344C6316"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995" w:name="_Toc60777382"/>
      <w:bookmarkStart w:id="1996" w:name="_Toc100930299"/>
      <w:r w:rsidRPr="00962B3F">
        <w:rPr>
          <w:rFonts w:eastAsia="MS Mincho"/>
          <w:i/>
          <w:iCs/>
        </w:rPr>
        <w:t>–</w:t>
      </w:r>
      <w:r w:rsidRPr="00962B3F">
        <w:rPr>
          <w:rFonts w:eastAsia="MS Mincho"/>
          <w:i/>
          <w:iCs/>
        </w:rPr>
        <w:tab/>
        <w:t>ShortI-RNTI-Value</w:t>
      </w:r>
      <w:bookmarkEnd w:id="1995"/>
      <w:bookmarkEnd w:id="1996"/>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997" w:name="_Toc60777383"/>
      <w:bookmarkStart w:id="1998" w:name="_Toc100930300"/>
      <w:r w:rsidRPr="00962B3F">
        <w:rPr>
          <w:i/>
          <w:iCs/>
        </w:rPr>
        <w:t>–</w:t>
      </w:r>
      <w:r w:rsidRPr="00962B3F">
        <w:rPr>
          <w:i/>
          <w:iCs/>
        </w:rPr>
        <w:tab/>
      </w:r>
      <w:r w:rsidRPr="00962B3F">
        <w:rPr>
          <w:i/>
          <w:iCs/>
          <w:noProof/>
        </w:rPr>
        <w:t>ShortMAC-I</w:t>
      </w:r>
      <w:bookmarkEnd w:id="1997"/>
      <w:bookmarkEnd w:id="1998"/>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99" w:name="_Toc60777384"/>
      <w:bookmarkStart w:id="2000" w:name="_Toc100930301"/>
      <w:r w:rsidRPr="00962B3F">
        <w:rPr>
          <w:rFonts w:eastAsia="MS Mincho"/>
        </w:rPr>
        <w:t>–</w:t>
      </w:r>
      <w:r w:rsidRPr="00962B3F">
        <w:rPr>
          <w:rFonts w:eastAsia="MS Mincho"/>
        </w:rPr>
        <w:tab/>
      </w:r>
      <w:r w:rsidRPr="00962B3F">
        <w:rPr>
          <w:rFonts w:eastAsia="MS Mincho"/>
          <w:i/>
        </w:rPr>
        <w:t>SINR-Range</w:t>
      </w:r>
      <w:bookmarkEnd w:id="1999"/>
      <w:bookmarkEnd w:id="2000"/>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2001" w:name="_Toc60777385"/>
      <w:bookmarkStart w:id="2002" w:name="_Toc100930302"/>
      <w:r w:rsidRPr="00962B3F">
        <w:rPr>
          <w:rFonts w:eastAsia="SimSun"/>
        </w:rPr>
        <w:t>–</w:t>
      </w:r>
      <w:r w:rsidRPr="00962B3F">
        <w:rPr>
          <w:rFonts w:eastAsia="SimSun"/>
        </w:rPr>
        <w:tab/>
      </w:r>
      <w:r w:rsidRPr="00962B3F">
        <w:rPr>
          <w:rFonts w:eastAsia="SimSun"/>
          <w:i/>
        </w:rPr>
        <w:t>SI-RequestConfig</w:t>
      </w:r>
      <w:bookmarkEnd w:id="2001"/>
      <w:bookmarkEnd w:id="2002"/>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3A713366" w:rsidR="00394471" w:rsidRPr="00962B3F" w:rsidRDefault="00394471" w:rsidP="00962B3F">
      <w:pPr>
        <w:pStyle w:val="PL"/>
        <w:rPr>
          <w:color w:val="808080"/>
        </w:rPr>
      </w:pPr>
      <w:r w:rsidRPr="00962B3F">
        <w:rPr>
          <w:color w:val="808080"/>
        </w:rPr>
        <w:t>-- TAG</w:t>
      </w:r>
      <w:ins w:id="2003" w:author="Ericsson" w:date="2022-08-11T08:21:00Z">
        <w:r w:rsidR="00EE55F3">
          <w:rPr>
            <w:color w:val="808080"/>
          </w:rPr>
          <w:t>-</w:t>
        </w:r>
      </w:ins>
      <w:del w:id="2004" w:author="Ericsson" w:date="2022-08-11T08:21:00Z">
        <w:r w:rsidRPr="00962B3F" w:rsidDel="00EE55F3">
          <w:rPr>
            <w:color w:val="808080"/>
          </w:rPr>
          <w:delText>–</w:delText>
        </w:r>
      </w:del>
      <w:r w:rsidRPr="00962B3F">
        <w:rPr>
          <w:color w:val="808080"/>
        </w:rPr>
        <w:t>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2005" w:name="_Toc60777386"/>
      <w:bookmarkStart w:id="2006" w:name="_Toc100930303"/>
      <w:r w:rsidRPr="00962B3F">
        <w:rPr>
          <w:rFonts w:eastAsia="SimSun"/>
        </w:rPr>
        <w:t>–</w:t>
      </w:r>
      <w:r w:rsidRPr="00962B3F">
        <w:rPr>
          <w:rFonts w:eastAsia="SimSun"/>
        </w:rPr>
        <w:tab/>
      </w:r>
      <w:r w:rsidRPr="00962B3F">
        <w:rPr>
          <w:rFonts w:eastAsia="SimSun"/>
          <w:i/>
        </w:rPr>
        <w:t>SI-SchedulingInfo</w:t>
      </w:r>
      <w:bookmarkEnd w:id="2005"/>
      <w:bookmarkEnd w:id="2006"/>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1B82B968" w:rsidR="00394471" w:rsidRPr="00962B3F" w:rsidRDefault="00394471" w:rsidP="00962B3F">
      <w:pPr>
        <w:pStyle w:val="PL"/>
        <w:rPr>
          <w:color w:val="808080"/>
        </w:rPr>
      </w:pPr>
      <w:r w:rsidRPr="00962B3F">
        <w:rPr>
          <w:color w:val="808080"/>
        </w:rPr>
        <w:t>-- TAG</w:t>
      </w:r>
      <w:ins w:id="2007" w:author="Ericsson" w:date="2022-08-11T08:21:00Z">
        <w:r w:rsidR="00EE55F3">
          <w:rPr>
            <w:color w:val="808080"/>
          </w:rPr>
          <w:t>-</w:t>
        </w:r>
      </w:ins>
      <w:del w:id="2008" w:author="Ericsson" w:date="2022-08-11T08:21:00Z">
        <w:r w:rsidRPr="00962B3F" w:rsidDel="00EE55F3">
          <w:rPr>
            <w:color w:val="808080"/>
          </w:rPr>
          <w:delText>–</w:delText>
        </w:r>
      </w:del>
      <w:r w:rsidRPr="00962B3F">
        <w:rPr>
          <w:color w:val="808080"/>
        </w:rPr>
        <w:t>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2009" w:name="_Toc60777387"/>
      <w:bookmarkStart w:id="2010" w:name="_Toc100930304"/>
      <w:r w:rsidRPr="00962B3F">
        <w:rPr>
          <w:rFonts w:eastAsia="SimSun"/>
          <w:i/>
          <w:iCs/>
        </w:rPr>
        <w:t>–</w:t>
      </w:r>
      <w:r w:rsidRPr="00962B3F">
        <w:rPr>
          <w:rFonts w:eastAsia="SimSun"/>
          <w:i/>
          <w:iCs/>
        </w:rPr>
        <w:tab/>
      </w:r>
      <w:r w:rsidRPr="00962B3F">
        <w:rPr>
          <w:i/>
          <w:iCs/>
        </w:rPr>
        <w:t>SK-Counter</w:t>
      </w:r>
      <w:bookmarkEnd w:id="2009"/>
      <w:bookmarkEnd w:id="2010"/>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2011" w:name="_Toc60777388"/>
      <w:bookmarkStart w:id="2012" w:name="_Toc100930305"/>
      <w:r w:rsidRPr="00962B3F">
        <w:t>–</w:t>
      </w:r>
      <w:r w:rsidRPr="00962B3F">
        <w:tab/>
      </w:r>
      <w:r w:rsidRPr="00962B3F">
        <w:rPr>
          <w:i/>
        </w:rPr>
        <w:t>SlotFormatCombinationsPerCell</w:t>
      </w:r>
      <w:bookmarkEnd w:id="2011"/>
      <w:bookmarkEnd w:id="2012"/>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2013" w:name="_Toc60777389"/>
      <w:bookmarkStart w:id="2014" w:name="_Toc100930306"/>
      <w:r w:rsidRPr="00962B3F">
        <w:t>–</w:t>
      </w:r>
      <w:r w:rsidRPr="00962B3F">
        <w:tab/>
      </w:r>
      <w:r w:rsidRPr="00962B3F">
        <w:rPr>
          <w:i/>
        </w:rPr>
        <w:t>SlotFormatIndicator</w:t>
      </w:r>
      <w:bookmarkEnd w:id="2013"/>
      <w:bookmarkEnd w:id="2014"/>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2015" w:name="_Toc60777390"/>
      <w:bookmarkStart w:id="2016" w:name="_Toc100930307"/>
      <w:r w:rsidRPr="00962B3F">
        <w:t>–</w:t>
      </w:r>
      <w:r w:rsidRPr="00962B3F">
        <w:tab/>
      </w:r>
      <w:r w:rsidRPr="00962B3F">
        <w:rPr>
          <w:i/>
        </w:rPr>
        <w:t>S-NSSAI</w:t>
      </w:r>
      <w:bookmarkEnd w:id="2015"/>
      <w:bookmarkEnd w:id="2016"/>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2017" w:name="_Toc60777391"/>
      <w:bookmarkStart w:id="2018" w:name="_Toc100930308"/>
      <w:r w:rsidRPr="00962B3F">
        <w:t>–</w:t>
      </w:r>
      <w:r w:rsidRPr="00962B3F">
        <w:tab/>
      </w:r>
      <w:r w:rsidRPr="00962B3F">
        <w:rPr>
          <w:i/>
        </w:rPr>
        <w:t>SpeedStateScaleFactors</w:t>
      </w:r>
      <w:bookmarkEnd w:id="2017"/>
      <w:bookmarkEnd w:id="2018"/>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2019" w:name="_Toc60777392"/>
      <w:bookmarkStart w:id="2020" w:name="_Toc100930309"/>
      <w:r w:rsidRPr="00962B3F">
        <w:t>–</w:t>
      </w:r>
      <w:r w:rsidRPr="00962B3F">
        <w:tab/>
      </w:r>
      <w:r w:rsidRPr="00962B3F">
        <w:rPr>
          <w:i/>
        </w:rPr>
        <w:t>SPS-Config</w:t>
      </w:r>
      <w:bookmarkEnd w:id="2019"/>
      <w:bookmarkEnd w:id="2020"/>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2021" w:name="_Toc60777393"/>
      <w:bookmarkStart w:id="2022" w:name="_Toc100930310"/>
      <w:r w:rsidRPr="00962B3F">
        <w:t>–</w:t>
      </w:r>
      <w:r w:rsidRPr="00962B3F">
        <w:tab/>
      </w:r>
      <w:r w:rsidRPr="00962B3F">
        <w:rPr>
          <w:i/>
        </w:rPr>
        <w:t>SPS-ConfigIndex</w:t>
      </w:r>
      <w:bookmarkEnd w:id="2021"/>
      <w:bookmarkEnd w:id="2022"/>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2023" w:name="_Toc60777394"/>
      <w:bookmarkStart w:id="2024" w:name="_Toc100930311"/>
      <w:r w:rsidRPr="00962B3F">
        <w:t>–</w:t>
      </w:r>
      <w:r w:rsidRPr="00962B3F">
        <w:tab/>
      </w:r>
      <w:r w:rsidRPr="00962B3F">
        <w:rPr>
          <w:i/>
        </w:rPr>
        <w:t>SPS-PUCCH-AN</w:t>
      </w:r>
      <w:bookmarkEnd w:id="2023"/>
      <w:bookmarkEnd w:id="2024"/>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2025" w:name="_Toc60777395"/>
      <w:bookmarkStart w:id="2026" w:name="_Toc100930312"/>
      <w:r w:rsidRPr="00962B3F">
        <w:t>–</w:t>
      </w:r>
      <w:r w:rsidRPr="00962B3F">
        <w:tab/>
      </w:r>
      <w:r w:rsidRPr="00962B3F">
        <w:rPr>
          <w:i/>
        </w:rPr>
        <w:t>SPS-PUCCH-AN-List</w:t>
      </w:r>
      <w:bookmarkEnd w:id="2025"/>
      <w:bookmarkEnd w:id="2026"/>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2027" w:name="_Toc60777396"/>
      <w:bookmarkStart w:id="2028" w:name="_Toc100930313"/>
      <w:r w:rsidRPr="00962B3F">
        <w:t>–</w:t>
      </w:r>
      <w:r w:rsidRPr="00962B3F">
        <w:tab/>
      </w:r>
      <w:r w:rsidRPr="00962B3F">
        <w:rPr>
          <w:i/>
        </w:rPr>
        <w:t>SRB-Identity</w:t>
      </w:r>
      <w:bookmarkEnd w:id="2027"/>
      <w:bookmarkEnd w:id="2028"/>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2029" w:name="_Toc60777397"/>
      <w:bookmarkStart w:id="2030" w:name="_Toc100930314"/>
      <w:r w:rsidRPr="00962B3F">
        <w:t>–</w:t>
      </w:r>
      <w:r w:rsidRPr="00962B3F">
        <w:tab/>
      </w:r>
      <w:r w:rsidRPr="00962B3F">
        <w:rPr>
          <w:i/>
        </w:rPr>
        <w:t>SRS-CarrierSwitching</w:t>
      </w:r>
      <w:bookmarkEnd w:id="2029"/>
      <w:bookmarkEnd w:id="2030"/>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2031" w:name="_Toc60777398"/>
      <w:bookmarkStart w:id="2032" w:name="_Toc100930315"/>
      <w:r w:rsidRPr="00962B3F">
        <w:t>–</w:t>
      </w:r>
      <w:r w:rsidRPr="00962B3F">
        <w:tab/>
      </w:r>
      <w:r w:rsidRPr="00962B3F">
        <w:rPr>
          <w:i/>
        </w:rPr>
        <w:t>SRS-Config</w:t>
      </w:r>
      <w:bookmarkEnd w:id="2031"/>
      <w:bookmarkEnd w:id="2032"/>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33" w:name="OLE_LINK15"/>
            <w:bookmarkStart w:id="2034" w:name="OLE_LINK16"/>
            <w:r w:rsidRPr="00962B3F">
              <w:rPr>
                <w:rFonts w:cs="Arial"/>
                <w:i/>
                <w:szCs w:val="18"/>
                <w:lang w:eastAsia="zh-CN"/>
              </w:rPr>
              <w:t xml:space="preserve">srs-ResourceId </w:t>
            </w:r>
            <w:bookmarkEnd w:id="2033"/>
            <w:bookmarkEnd w:id="2034"/>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35" w:name="OLE_LINK36"/>
            <w:bookmarkStart w:id="2036"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35"/>
            <w:bookmarkEnd w:id="2036"/>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2037" w:name="_Toc60777399"/>
      <w:bookmarkStart w:id="2038" w:name="_Toc100930316"/>
      <w:r w:rsidRPr="00962B3F">
        <w:rPr>
          <w:rFonts w:eastAsia="MS Mincho"/>
        </w:rPr>
        <w:t>–</w:t>
      </w:r>
      <w:r w:rsidRPr="00962B3F">
        <w:rPr>
          <w:rFonts w:eastAsia="MS Mincho"/>
        </w:rPr>
        <w:tab/>
      </w:r>
      <w:r w:rsidRPr="00962B3F">
        <w:rPr>
          <w:rFonts w:eastAsia="MS Mincho"/>
          <w:i/>
        </w:rPr>
        <w:t>SRS-RSRP-Range</w:t>
      </w:r>
      <w:bookmarkEnd w:id="2037"/>
      <w:bookmarkEnd w:id="2038"/>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2039" w:name="_Toc60777400"/>
      <w:bookmarkStart w:id="2040" w:name="_Toc100930317"/>
      <w:r w:rsidRPr="00962B3F">
        <w:t>–</w:t>
      </w:r>
      <w:r w:rsidRPr="00962B3F">
        <w:tab/>
      </w:r>
      <w:r w:rsidRPr="00962B3F">
        <w:rPr>
          <w:i/>
        </w:rPr>
        <w:t>SRS-TPC-CommandConfig</w:t>
      </w:r>
      <w:bookmarkEnd w:id="2039"/>
      <w:bookmarkEnd w:id="2040"/>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2041" w:name="_Toc60777401"/>
      <w:bookmarkStart w:id="2042" w:name="_Toc100930318"/>
      <w:r w:rsidRPr="00962B3F">
        <w:t>–</w:t>
      </w:r>
      <w:r w:rsidRPr="00962B3F">
        <w:tab/>
      </w:r>
      <w:r w:rsidRPr="00962B3F">
        <w:rPr>
          <w:i/>
        </w:rPr>
        <w:t>SSB-Index</w:t>
      </w:r>
      <w:bookmarkEnd w:id="2041"/>
      <w:bookmarkEnd w:id="2042"/>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2043" w:name="_Toc60777402"/>
      <w:bookmarkStart w:id="2044" w:name="_Toc100930319"/>
      <w:r w:rsidRPr="00962B3F">
        <w:t>–</w:t>
      </w:r>
      <w:r w:rsidRPr="00962B3F">
        <w:tab/>
      </w:r>
      <w:r w:rsidRPr="00962B3F">
        <w:rPr>
          <w:i/>
        </w:rPr>
        <w:t>SSB-MTC</w:t>
      </w:r>
      <w:bookmarkEnd w:id="2043"/>
      <w:bookmarkEnd w:id="2044"/>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77777777" w:rsidR="0090199E" w:rsidRPr="00962B3F" w:rsidRDefault="0090199E" w:rsidP="00D15CA1">
            <w:pPr>
              <w:pStyle w:val="TAL"/>
              <w:rPr>
                <w:b/>
                <w:lang w:eastAsia="sv-SE"/>
              </w:rPr>
            </w:pPr>
            <w:r w:rsidRPr="00962B3F">
              <w:rPr>
                <w:szCs w:val="22"/>
                <w:lang w:eastAsia="sv-SE"/>
              </w:rPr>
              <w:t>PCIs that are known to 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2045" w:name="_Toc60777403"/>
      <w:bookmarkStart w:id="2046" w:name="_Toc100930320"/>
      <w:r w:rsidRPr="00962B3F">
        <w:t>–</w:t>
      </w:r>
      <w:r w:rsidRPr="00962B3F">
        <w:tab/>
      </w:r>
      <w:r w:rsidRPr="00962B3F">
        <w:rPr>
          <w:i/>
          <w:iCs/>
        </w:rPr>
        <w:t>SSB</w:t>
      </w:r>
      <w:r w:rsidRPr="00962B3F">
        <w:rPr>
          <w:rFonts w:cs="Courier New"/>
          <w:i/>
          <w:iCs/>
        </w:rPr>
        <w:t>-PositionQCL-Relation</w:t>
      </w:r>
      <w:bookmarkEnd w:id="2045"/>
      <w:bookmarkEnd w:id="2046"/>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2047" w:name="_Toc60777404"/>
      <w:bookmarkStart w:id="2048" w:name="_Toc100930321"/>
      <w:r w:rsidRPr="00962B3F">
        <w:t>–</w:t>
      </w:r>
      <w:r w:rsidRPr="00962B3F">
        <w:tab/>
      </w:r>
      <w:r w:rsidRPr="00962B3F">
        <w:rPr>
          <w:i/>
        </w:rPr>
        <w:t>SSB-ToMeasure</w:t>
      </w:r>
      <w:bookmarkEnd w:id="2047"/>
      <w:bookmarkEnd w:id="2048"/>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2049" w:name="_Toc60777405"/>
      <w:bookmarkStart w:id="2050" w:name="_Toc100930322"/>
      <w:r w:rsidRPr="00962B3F">
        <w:t>–</w:t>
      </w:r>
      <w:r w:rsidRPr="00962B3F">
        <w:tab/>
      </w:r>
      <w:r w:rsidRPr="00962B3F">
        <w:rPr>
          <w:i/>
        </w:rPr>
        <w:t>SS-RSSI-Measurement</w:t>
      </w:r>
      <w:bookmarkEnd w:id="2049"/>
      <w:bookmarkEnd w:id="2050"/>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2051" w:name="_Toc60777406"/>
      <w:bookmarkStart w:id="2052" w:name="_Toc100930323"/>
      <w:r w:rsidRPr="00962B3F">
        <w:t>–</w:t>
      </w:r>
      <w:r w:rsidRPr="00962B3F">
        <w:tab/>
      </w:r>
      <w:r w:rsidRPr="00962B3F">
        <w:rPr>
          <w:i/>
        </w:rPr>
        <w:t>SubcarrierSpacing</w:t>
      </w:r>
      <w:bookmarkEnd w:id="2051"/>
      <w:bookmarkEnd w:id="2052"/>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2053" w:name="_Toc60777407"/>
      <w:bookmarkStart w:id="2054" w:name="_Toc100930324"/>
      <w:r w:rsidRPr="00962B3F">
        <w:t>–</w:t>
      </w:r>
      <w:r w:rsidRPr="00962B3F">
        <w:tab/>
      </w:r>
      <w:r w:rsidRPr="00962B3F">
        <w:rPr>
          <w:i/>
        </w:rPr>
        <w:t>TAG-Config</w:t>
      </w:r>
      <w:bookmarkEnd w:id="2053"/>
      <w:bookmarkEnd w:id="2054"/>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77777777" w:rsidR="0090199E" w:rsidRPr="00962B3F" w:rsidRDefault="0090199E" w:rsidP="00D15CA1">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2055" w:name="_Toc100930325"/>
      <w:r w:rsidRPr="00962B3F">
        <w:t>–</w:t>
      </w:r>
      <w:r w:rsidRPr="00962B3F">
        <w:tab/>
      </w:r>
      <w:r w:rsidRPr="00962B3F">
        <w:rPr>
          <w:i/>
        </w:rPr>
        <w:t>TCI-Info</w:t>
      </w:r>
      <w:bookmarkEnd w:id="2055"/>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2056" w:name="_Toc60777408"/>
      <w:bookmarkStart w:id="2057" w:name="_Toc100930326"/>
      <w:r w:rsidRPr="00962B3F">
        <w:t>–</w:t>
      </w:r>
      <w:r w:rsidRPr="00962B3F">
        <w:tab/>
      </w:r>
      <w:r w:rsidRPr="00962B3F">
        <w:rPr>
          <w:i/>
        </w:rPr>
        <w:t>TCI-State</w:t>
      </w:r>
      <w:bookmarkEnd w:id="2056"/>
      <w:bookmarkEnd w:id="2057"/>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D15CA1">
            <w:pPr>
              <w:pStyle w:val="TAL"/>
              <w:rPr>
                <w:szCs w:val="22"/>
                <w:lang w:eastAsia="sv-SE"/>
              </w:rPr>
            </w:pPr>
            <w:r w:rsidRPr="00962B3F">
              <w:rPr>
                <w:b/>
                <w:i/>
                <w:szCs w:val="22"/>
                <w:lang w:eastAsia="sv-SE"/>
              </w:rPr>
              <w:t>additionalPCI</w:t>
            </w:r>
          </w:p>
          <w:p w14:paraId="0609C6A9" w14:textId="1155C7C5" w:rsidR="007B122D" w:rsidRPr="00962B3F" w:rsidRDefault="007B122D" w:rsidP="00D15CA1">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E3CD1" w:rsidRDefault="007B122D" w:rsidP="00D15CA1">
            <w:pPr>
              <w:pStyle w:val="TAL"/>
              <w:rPr>
                <w:i/>
                <w:szCs w:val="22"/>
                <w:lang w:eastAsia="sv-SE"/>
                <w:rPrChange w:id="2058" w:author="Ericsson" w:date="2022-08-11T07:37:00Z">
                  <w:rPr>
                    <w:iCs/>
                    <w:szCs w:val="22"/>
                    <w:lang w:eastAsia="sv-SE"/>
                  </w:rPr>
                </w:rPrChange>
              </w:rPr>
            </w:pPr>
            <w:r w:rsidRPr="00BE3CD1">
              <w:rPr>
                <w:b/>
                <w:i/>
                <w:szCs w:val="22"/>
                <w:lang w:eastAsia="sv-SE"/>
                <w:rPrChange w:id="2059" w:author="Ericsson" w:date="2022-08-11T07:37:00Z">
                  <w:rPr>
                    <w:b/>
                    <w:iCs/>
                    <w:szCs w:val="22"/>
                    <w:lang w:eastAsia="sv-SE"/>
                  </w:rPr>
                </w:rPrChang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2060"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60"/>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2061"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2061"/>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2062" w:name="_Toc60777409"/>
      <w:bookmarkStart w:id="2063" w:name="_Toc100930327"/>
      <w:r w:rsidRPr="00962B3F">
        <w:t>–</w:t>
      </w:r>
      <w:r w:rsidRPr="00962B3F">
        <w:tab/>
      </w:r>
      <w:r w:rsidRPr="00962B3F">
        <w:rPr>
          <w:i/>
        </w:rPr>
        <w:t>TCI-StateId</w:t>
      </w:r>
      <w:bookmarkEnd w:id="2062"/>
      <w:bookmarkEnd w:id="2063"/>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77777777" w:rsidR="007B122D" w:rsidRPr="00962B3F" w:rsidRDefault="007B122D" w:rsidP="00D15CA1">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77777777"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2064"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64"/>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2065" w:name="_Toc60777410"/>
      <w:bookmarkStart w:id="2066" w:name="_Toc100930328"/>
      <w:r w:rsidRPr="00962B3F">
        <w:t>–</w:t>
      </w:r>
      <w:r w:rsidRPr="00962B3F">
        <w:tab/>
      </w:r>
      <w:r w:rsidRPr="00962B3F">
        <w:rPr>
          <w:i/>
        </w:rPr>
        <w:t>TDD-UL-DL-ConfigCommon</w:t>
      </w:r>
      <w:bookmarkEnd w:id="2065"/>
      <w:bookmarkEnd w:id="2066"/>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2067" w:name="_Toc60777411"/>
      <w:bookmarkStart w:id="2068" w:name="_Toc100930329"/>
      <w:r w:rsidRPr="00962B3F">
        <w:t>–</w:t>
      </w:r>
      <w:r w:rsidRPr="00962B3F">
        <w:tab/>
      </w:r>
      <w:r w:rsidRPr="00962B3F">
        <w:rPr>
          <w:i/>
        </w:rPr>
        <w:t>TDD-UL-DL-ConfigDedicated</w:t>
      </w:r>
      <w:bookmarkEnd w:id="2067"/>
      <w:bookmarkEnd w:id="2068"/>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2069" w:name="_Toc60777412"/>
      <w:bookmarkStart w:id="2070" w:name="_Toc100930330"/>
      <w:r w:rsidRPr="00962B3F">
        <w:t>–</w:t>
      </w:r>
      <w:r w:rsidRPr="00962B3F">
        <w:tab/>
      </w:r>
      <w:r w:rsidRPr="00962B3F">
        <w:rPr>
          <w:i/>
          <w:noProof/>
        </w:rPr>
        <w:t>TrackingAreaCode</w:t>
      </w:r>
      <w:bookmarkEnd w:id="2069"/>
      <w:bookmarkEnd w:id="2070"/>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2071" w:name="_Toc60777413"/>
      <w:bookmarkStart w:id="2072" w:name="_Toc100930331"/>
      <w:r w:rsidRPr="00962B3F">
        <w:rPr>
          <w:rFonts w:eastAsia="MS Mincho"/>
        </w:rPr>
        <w:t>–</w:t>
      </w:r>
      <w:r w:rsidRPr="00962B3F">
        <w:rPr>
          <w:rFonts w:eastAsia="MS Mincho"/>
        </w:rPr>
        <w:tab/>
      </w:r>
      <w:r w:rsidRPr="00962B3F">
        <w:rPr>
          <w:rFonts w:eastAsia="MS Mincho"/>
          <w:i/>
        </w:rPr>
        <w:t>T-Reselection</w:t>
      </w:r>
      <w:bookmarkEnd w:id="2071"/>
      <w:bookmarkEnd w:id="2072"/>
    </w:p>
    <w:p w14:paraId="361F4C3E" w14:textId="57B3C332"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w:t>
      </w:r>
      <w:ins w:id="2073" w:author="Ericsson" w:date="2022-08-11T08:53:00Z">
        <w:r w:rsidR="00CC7C01">
          <w:t>.</w:t>
        </w:r>
      </w:ins>
      <w:r w:rsidRPr="00962B3F">
        <w:t xml:space="preserve"> Value in seconds. For value 0, behaviour as specified in 7.1.2 applies.</w:t>
      </w:r>
    </w:p>
    <w:p w14:paraId="69BCB98B" w14:textId="4DFC00B3" w:rsidR="00394471" w:rsidRPr="00962B3F" w:rsidRDefault="00394471" w:rsidP="00394471">
      <w:pPr>
        <w:pStyle w:val="TH"/>
      </w:pPr>
      <w:r w:rsidRPr="00962B3F">
        <w:rPr>
          <w:rFonts w:eastAsia="MS Mincho"/>
          <w:i/>
        </w:rPr>
        <w:t>T-Reselection</w:t>
      </w:r>
      <w:ins w:id="2074" w:author="Ericsson" w:date="2022-08-11T08:53:00Z">
        <w:r w:rsidR="00CC7C01">
          <w:rPr>
            <w:rFonts w:eastAsia="MS Mincho"/>
            <w:i/>
          </w:rPr>
          <w:t xml:space="preserve"> </w:t>
        </w:r>
      </w:ins>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w:t>
      </w:r>
      <w:del w:id="2075" w:author="Ericsson" w:date="2022-08-11T07:37:00Z">
        <w:r w:rsidRPr="00962B3F" w:rsidDel="00BE3CD1">
          <w:rPr>
            <w:color w:val="808080"/>
          </w:rPr>
          <w:delText xml:space="preserve"> </w:delText>
        </w:r>
      </w:del>
      <w:r w:rsidRPr="00962B3F">
        <w:rPr>
          <w:color w:val="808080"/>
        </w:rPr>
        <w:t>-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2076" w:name="_Toc60777414"/>
      <w:bookmarkStart w:id="2077" w:name="_Toc100930332"/>
      <w:r w:rsidRPr="00962B3F">
        <w:rPr>
          <w:rFonts w:eastAsia="MS Mincho"/>
        </w:rPr>
        <w:t>–</w:t>
      </w:r>
      <w:r w:rsidRPr="00962B3F">
        <w:rPr>
          <w:rFonts w:eastAsia="MS Mincho"/>
        </w:rPr>
        <w:tab/>
      </w:r>
      <w:r w:rsidRPr="00962B3F">
        <w:rPr>
          <w:rFonts w:eastAsia="MS Mincho"/>
          <w:i/>
        </w:rPr>
        <w:t>TimeToTrigger</w:t>
      </w:r>
      <w:bookmarkEnd w:id="2076"/>
      <w:bookmarkEnd w:id="2077"/>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2078" w:name="_Toc60777415"/>
      <w:bookmarkStart w:id="2079" w:name="_Toc100930333"/>
      <w:r w:rsidRPr="00962B3F">
        <w:rPr>
          <w:i/>
        </w:rPr>
        <w:t>–</w:t>
      </w:r>
      <w:r w:rsidRPr="00962B3F">
        <w:rPr>
          <w:i/>
        </w:rPr>
        <w:tab/>
        <w:t>UAC-BarringInfoSetIndex</w:t>
      </w:r>
      <w:bookmarkEnd w:id="2078"/>
      <w:bookmarkEnd w:id="2079"/>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2080" w:name="_Toc60777416"/>
      <w:bookmarkStart w:id="2081" w:name="_Toc100930334"/>
      <w:r w:rsidRPr="00962B3F">
        <w:rPr>
          <w:i/>
        </w:rPr>
        <w:t>–</w:t>
      </w:r>
      <w:r w:rsidRPr="00962B3F">
        <w:rPr>
          <w:i/>
        </w:rPr>
        <w:tab/>
        <w:t>UAC-BarringInfoSetList</w:t>
      </w:r>
      <w:bookmarkEnd w:id="2080"/>
      <w:bookmarkEnd w:id="2081"/>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2082" w:name="_Toc60777417"/>
      <w:bookmarkStart w:id="2083" w:name="_Toc100930335"/>
      <w:r w:rsidRPr="00962B3F">
        <w:rPr>
          <w:i/>
        </w:rPr>
        <w:t>–</w:t>
      </w:r>
      <w:r w:rsidRPr="00962B3F">
        <w:rPr>
          <w:i/>
        </w:rPr>
        <w:tab/>
        <w:t>UAC-BarringPerCatList</w:t>
      </w:r>
      <w:bookmarkEnd w:id="2082"/>
      <w:bookmarkEnd w:id="2083"/>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2084" w:name="_Toc60777418"/>
      <w:bookmarkStart w:id="2085" w:name="_Toc100930336"/>
      <w:r w:rsidRPr="00962B3F">
        <w:rPr>
          <w:i/>
        </w:rPr>
        <w:t>–</w:t>
      </w:r>
      <w:r w:rsidRPr="00962B3F">
        <w:rPr>
          <w:i/>
        </w:rPr>
        <w:tab/>
        <w:t>UAC-BarringPerPLMN-List</w:t>
      </w:r>
      <w:bookmarkEnd w:id="2084"/>
      <w:bookmarkEnd w:id="2085"/>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2086" w:name="_Toc60777419"/>
      <w:bookmarkStart w:id="2087" w:name="_Toc100930337"/>
      <w:r w:rsidRPr="00962B3F">
        <w:rPr>
          <w:rFonts w:eastAsia="SimSun"/>
        </w:rPr>
        <w:t>–</w:t>
      </w:r>
      <w:r w:rsidRPr="00962B3F">
        <w:rPr>
          <w:rFonts w:eastAsia="SimSun"/>
        </w:rPr>
        <w:tab/>
      </w:r>
      <w:r w:rsidRPr="00962B3F">
        <w:rPr>
          <w:rFonts w:eastAsia="SimSun"/>
          <w:i/>
        </w:rPr>
        <w:t>UE-TimersAndConstants</w:t>
      </w:r>
      <w:bookmarkEnd w:id="2086"/>
      <w:bookmarkEnd w:id="2087"/>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2088" w:name="_Toc100930338"/>
      <w:r w:rsidRPr="00962B3F">
        <w:rPr>
          <w:rFonts w:eastAsia="SimSun"/>
        </w:rPr>
        <w:t>–</w:t>
      </w:r>
      <w:r w:rsidRPr="00962B3F">
        <w:rPr>
          <w:rFonts w:eastAsia="SimSun"/>
        </w:rPr>
        <w:tab/>
      </w:r>
      <w:r w:rsidRPr="00962B3F">
        <w:rPr>
          <w:rFonts w:eastAsia="SimSun"/>
          <w:i/>
        </w:rPr>
        <w:t>UE-TimersAndConstantsRemoteUE</w:t>
      </w:r>
      <w:bookmarkEnd w:id="2088"/>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2089" w:name="_Toc60777420"/>
      <w:bookmarkStart w:id="2090" w:name="_Toc100930339"/>
      <w:r w:rsidRPr="00962B3F">
        <w:t>–</w:t>
      </w:r>
      <w:r w:rsidRPr="00962B3F">
        <w:tab/>
      </w:r>
      <w:r w:rsidRPr="00962B3F">
        <w:rPr>
          <w:i/>
        </w:rPr>
        <w:t>UL-DelayValueConfig</w:t>
      </w:r>
      <w:bookmarkEnd w:id="2089"/>
      <w:bookmarkEnd w:id="2090"/>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2091" w:name="_Toc100930340"/>
      <w:r w:rsidRPr="00962B3F">
        <w:t>–</w:t>
      </w:r>
      <w:r w:rsidRPr="00962B3F">
        <w:tab/>
      </w:r>
      <w:r w:rsidRPr="00962B3F">
        <w:rPr>
          <w:i/>
        </w:rPr>
        <w:t>UL-ExcessDelayConfig</w:t>
      </w:r>
      <w:bookmarkEnd w:id="2091"/>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2092" w:name="_Toc100930341"/>
      <w:r w:rsidRPr="00962B3F">
        <w:t>–</w:t>
      </w:r>
      <w:r w:rsidRPr="00962B3F">
        <w:tab/>
      </w:r>
      <w:r w:rsidRPr="00962B3F">
        <w:rPr>
          <w:i/>
          <w:iCs/>
        </w:rPr>
        <w:t>UL-GapFR2-Config</w:t>
      </w:r>
      <w:bookmarkEnd w:id="2092"/>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2093" w:name="_Toc60777421"/>
      <w:bookmarkStart w:id="2094" w:name="_Toc100930342"/>
      <w:r w:rsidRPr="00962B3F">
        <w:t>–</w:t>
      </w:r>
      <w:r w:rsidRPr="00962B3F">
        <w:tab/>
      </w:r>
      <w:r w:rsidRPr="00962B3F">
        <w:rPr>
          <w:i/>
          <w:iCs/>
          <w:lang w:eastAsia="x-none"/>
        </w:rPr>
        <w:t>UplinkCancellation</w:t>
      </w:r>
      <w:bookmarkEnd w:id="2093"/>
      <w:bookmarkEnd w:id="2094"/>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2095" w:name="_Toc60777422"/>
      <w:bookmarkStart w:id="2096" w:name="_Toc100930343"/>
      <w:r w:rsidRPr="00962B3F">
        <w:rPr>
          <w:i/>
        </w:rPr>
        <w:t>–</w:t>
      </w:r>
      <w:r w:rsidRPr="00962B3F">
        <w:rPr>
          <w:i/>
        </w:rPr>
        <w:tab/>
        <w:t>UplinkConfigCommon</w:t>
      </w:r>
      <w:bookmarkEnd w:id="2095"/>
      <w:bookmarkEnd w:id="2096"/>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2097" w:name="_Toc60777423"/>
      <w:bookmarkStart w:id="2098" w:name="_Toc100930344"/>
      <w:r w:rsidRPr="00962B3F">
        <w:t>–</w:t>
      </w:r>
      <w:r w:rsidRPr="00962B3F">
        <w:tab/>
      </w:r>
      <w:r w:rsidRPr="00962B3F">
        <w:rPr>
          <w:i/>
        </w:rPr>
        <w:t>UplinkConfigCommonSIB</w:t>
      </w:r>
      <w:bookmarkEnd w:id="2097"/>
      <w:bookmarkEnd w:id="2098"/>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2099" w:name="_Toc100930345"/>
      <w:r w:rsidRPr="00962B3F">
        <w:t>–</w:t>
      </w:r>
      <w:r w:rsidRPr="00962B3F">
        <w:tab/>
      </w:r>
      <w:r w:rsidRPr="00962B3F">
        <w:rPr>
          <w:i/>
        </w:rPr>
        <w:t>Uplink-PowerControl</w:t>
      </w:r>
      <w:bookmarkEnd w:id="2099"/>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2100" w:name="_Toc100930346"/>
      <w:r w:rsidRPr="00962B3F">
        <w:rPr>
          <w:rFonts w:eastAsia="SimSun"/>
        </w:rPr>
        <w:t>–</w:t>
      </w:r>
      <w:r w:rsidRPr="00962B3F">
        <w:rPr>
          <w:rFonts w:eastAsia="SimSun"/>
        </w:rPr>
        <w:tab/>
      </w:r>
      <w:r w:rsidRPr="00962B3F">
        <w:rPr>
          <w:rFonts w:eastAsia="SimSun"/>
          <w:i/>
          <w:iCs/>
        </w:rPr>
        <w:t>Uu-RelayRLC-ChannelConfig</w:t>
      </w:r>
      <w:bookmarkEnd w:id="2100"/>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2101" w:name="_Toc100930347"/>
      <w:r w:rsidRPr="00962B3F">
        <w:rPr>
          <w:rFonts w:eastAsia="SimSun"/>
        </w:rPr>
        <w:t>–</w:t>
      </w:r>
      <w:r w:rsidRPr="00962B3F">
        <w:rPr>
          <w:rFonts w:eastAsia="SimSun"/>
        </w:rPr>
        <w:tab/>
      </w:r>
      <w:r w:rsidRPr="00962B3F">
        <w:rPr>
          <w:rFonts w:eastAsia="SimSun"/>
          <w:i/>
          <w:iCs/>
        </w:rPr>
        <w:t>Uu-RelayRLC-ChannelID</w:t>
      </w:r>
      <w:bookmarkEnd w:id="2101"/>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2102" w:name="_Toc60777424"/>
      <w:bookmarkStart w:id="2103" w:name="_Toc100930348"/>
      <w:r w:rsidRPr="00962B3F">
        <w:rPr>
          <w:rFonts w:eastAsia="SimSun"/>
        </w:rPr>
        <w:t>–</w:t>
      </w:r>
      <w:r w:rsidRPr="00962B3F">
        <w:rPr>
          <w:rFonts w:eastAsia="SimSun"/>
        </w:rPr>
        <w:tab/>
      </w:r>
      <w:r w:rsidRPr="00962B3F">
        <w:rPr>
          <w:rFonts w:eastAsia="SimSun"/>
          <w:i/>
        </w:rPr>
        <w:t>UplinkTxDirectCurrentList</w:t>
      </w:r>
      <w:bookmarkEnd w:id="2102"/>
      <w:bookmarkEnd w:id="2103"/>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2104" w:name="_Toc100930349"/>
      <w:r w:rsidRPr="00962B3F">
        <w:rPr>
          <w:rFonts w:eastAsia="SimSun"/>
        </w:rPr>
        <w:t>–</w:t>
      </w:r>
      <w:r w:rsidRPr="00962B3F">
        <w:rPr>
          <w:rFonts w:eastAsia="SimSun"/>
        </w:rPr>
        <w:tab/>
      </w:r>
      <w:r w:rsidRPr="00962B3F">
        <w:rPr>
          <w:rFonts w:eastAsia="SimSun"/>
          <w:i/>
        </w:rPr>
        <w:t>UplinkTxDirectCurrentTwoCarrierList</w:t>
      </w:r>
      <w:bookmarkEnd w:id="2104"/>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2105" w:name="_Toc60777425"/>
      <w:bookmarkStart w:id="2106" w:name="_Toc100930350"/>
      <w:r w:rsidRPr="00962B3F">
        <w:t>–</w:t>
      </w:r>
      <w:r w:rsidRPr="00962B3F">
        <w:tab/>
      </w:r>
      <w:r w:rsidRPr="00962B3F">
        <w:rPr>
          <w:i/>
        </w:rPr>
        <w:t>ZP-CSI-RS-Resource</w:t>
      </w:r>
      <w:bookmarkEnd w:id="2105"/>
      <w:bookmarkEnd w:id="2106"/>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2107" w:name="_Toc60777426"/>
      <w:bookmarkStart w:id="2108" w:name="_Toc100930351"/>
      <w:r w:rsidRPr="00962B3F">
        <w:t>–</w:t>
      </w:r>
      <w:r w:rsidRPr="00962B3F">
        <w:tab/>
      </w:r>
      <w:r w:rsidRPr="00962B3F">
        <w:rPr>
          <w:i/>
        </w:rPr>
        <w:t>ZP-CSI-RS-ResourceSet</w:t>
      </w:r>
      <w:bookmarkEnd w:id="2107"/>
      <w:bookmarkEnd w:id="2108"/>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109" w:name="_Toc60777427"/>
      <w:bookmarkStart w:id="2110" w:name="_Toc100930352"/>
      <w:r w:rsidRPr="00962B3F">
        <w:t>–</w:t>
      </w:r>
      <w:r w:rsidRPr="00962B3F">
        <w:tab/>
      </w:r>
      <w:r w:rsidRPr="00962B3F">
        <w:rPr>
          <w:i/>
        </w:rPr>
        <w:t>ZP-CSI-RS-ResourceSetId</w:t>
      </w:r>
      <w:bookmarkEnd w:id="2109"/>
      <w:bookmarkEnd w:id="2110"/>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111" w:name="_Toc60777428"/>
      <w:bookmarkStart w:id="2112" w:name="_Toc100930353"/>
      <w:r w:rsidRPr="00962B3F">
        <w:t>6.3.3</w:t>
      </w:r>
      <w:r w:rsidRPr="00962B3F">
        <w:tab/>
        <w:t>UE capability information elements</w:t>
      </w:r>
      <w:bookmarkEnd w:id="2111"/>
      <w:bookmarkEnd w:id="2112"/>
    </w:p>
    <w:p w14:paraId="1A8EEC31" w14:textId="77777777" w:rsidR="00394471" w:rsidRPr="00962B3F" w:rsidRDefault="00394471" w:rsidP="00394471">
      <w:pPr>
        <w:pStyle w:val="Heading4"/>
      </w:pPr>
      <w:bookmarkStart w:id="2113" w:name="_Toc60777429"/>
      <w:bookmarkStart w:id="2114" w:name="_Toc100930354"/>
      <w:r w:rsidRPr="00962B3F">
        <w:t>–</w:t>
      </w:r>
      <w:r w:rsidRPr="00962B3F">
        <w:tab/>
      </w:r>
      <w:r w:rsidRPr="00962B3F">
        <w:rPr>
          <w:i/>
        </w:rPr>
        <w:t>AccessStratumRelease</w:t>
      </w:r>
      <w:bookmarkEnd w:id="2113"/>
      <w:bookmarkEnd w:id="2114"/>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115" w:name="_Toc60777430"/>
      <w:bookmarkStart w:id="2116"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115"/>
      <w:bookmarkEnd w:id="2116"/>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bookmarkStart w:id="2117" w:name="_Hlk111095928"/>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del w:id="2118" w:author="Ericsson" w:date="2022-08-11T07:38:00Z">
              <w:r w:rsidR="00CB4613" w:rsidRPr="00962B3F" w:rsidDel="00BE3CD1">
                <w:rPr>
                  <w:b/>
                  <w:bCs/>
                  <w:i/>
                  <w:iCs/>
                  <w:lang w:eastAsia="en-US"/>
                </w:rPr>
                <w:delText>-r16</w:delText>
              </w:r>
            </w:del>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bookmarkEnd w:id="2117"/>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119" w:name="_Toc60777431"/>
      <w:bookmarkStart w:id="2120" w:name="_Toc100930356"/>
      <w:r w:rsidRPr="00962B3F">
        <w:t>–</w:t>
      </w:r>
      <w:r w:rsidRPr="00962B3F">
        <w:tab/>
      </w:r>
      <w:r w:rsidRPr="00962B3F">
        <w:rPr>
          <w:i/>
          <w:iCs/>
        </w:rPr>
        <w:t>BandCombinationListSidelink</w:t>
      </w:r>
      <w:r w:rsidR="00D027C1" w:rsidRPr="00962B3F">
        <w:rPr>
          <w:i/>
          <w:iCs/>
        </w:rPr>
        <w:t>EUTRA-NR</w:t>
      </w:r>
      <w:bookmarkEnd w:id="2119"/>
      <w:bookmarkEnd w:id="2120"/>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121" w:name="_Toc60777432"/>
      <w:bookmarkStart w:id="2122" w:name="_Toc100930359"/>
      <w:r w:rsidRPr="00962B3F">
        <w:t>–</w:t>
      </w:r>
      <w:r w:rsidRPr="00962B3F">
        <w:tab/>
      </w:r>
      <w:r w:rsidRPr="00962B3F">
        <w:rPr>
          <w:i/>
          <w:noProof/>
        </w:rPr>
        <w:t>CA-BandwidthClassEUTRA</w:t>
      </w:r>
      <w:bookmarkEnd w:id="2121"/>
      <w:bookmarkEnd w:id="2122"/>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123" w:name="_Toc60777433"/>
      <w:bookmarkStart w:id="2124" w:name="_Toc100930360"/>
      <w:r w:rsidRPr="00962B3F">
        <w:t>–</w:t>
      </w:r>
      <w:r w:rsidRPr="00962B3F">
        <w:tab/>
      </w:r>
      <w:r w:rsidRPr="00962B3F">
        <w:rPr>
          <w:i/>
          <w:noProof/>
        </w:rPr>
        <w:t>CA-BandwidthClassNR</w:t>
      </w:r>
      <w:bookmarkEnd w:id="2123"/>
      <w:bookmarkEnd w:id="2124"/>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125" w:name="_Toc60777434"/>
      <w:bookmarkStart w:id="2126" w:name="_Toc100930361"/>
      <w:r w:rsidRPr="00962B3F">
        <w:t>–</w:t>
      </w:r>
      <w:r w:rsidRPr="00962B3F">
        <w:tab/>
      </w:r>
      <w:r w:rsidRPr="00962B3F">
        <w:rPr>
          <w:i/>
          <w:noProof/>
        </w:rPr>
        <w:t>CA-ParametersEUTRA</w:t>
      </w:r>
      <w:bookmarkEnd w:id="2125"/>
      <w:bookmarkEnd w:id="2126"/>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127" w:name="_Toc60777435"/>
      <w:bookmarkStart w:id="2128" w:name="_Toc100930362"/>
      <w:r w:rsidRPr="00962B3F">
        <w:t>–</w:t>
      </w:r>
      <w:r w:rsidRPr="00962B3F">
        <w:tab/>
      </w:r>
      <w:r w:rsidRPr="00962B3F">
        <w:rPr>
          <w:i/>
        </w:rPr>
        <w:t>CA-ParametersNR</w:t>
      </w:r>
      <w:bookmarkEnd w:id="2127"/>
      <w:bookmarkEnd w:id="2128"/>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bookmarkStart w:id="2129" w:name="_Hlk111097439"/>
      <w:r w:rsidRPr="00962B3F">
        <w:t>CA-ParametersNR-v16</w:t>
      </w:r>
      <w:r w:rsidR="00E74ADF" w:rsidRPr="00962B3F">
        <w:t>90</w:t>
      </w:r>
      <w:r w:rsidRPr="00962B3F">
        <w:t xml:space="preserve"> </w:t>
      </w:r>
      <w:bookmarkEnd w:id="2129"/>
      <w:r w:rsidRPr="00962B3F">
        <w:t xml:space="preserve">::=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w:t>
      </w:r>
      <w:bookmarkStart w:id="2130" w:name="_Hlk111097461"/>
      <w:r w:rsidRPr="00962B3F">
        <w:t>additionalSymbols-r16</w:t>
      </w:r>
      <w:bookmarkEnd w:id="2130"/>
      <w:r w:rsidRPr="00962B3F">
        <w:t xml:space="preserve">                    </w:t>
      </w:r>
      <w:r w:rsidRPr="00962B3F">
        <w:rPr>
          <w:color w:val="993366"/>
        </w:rPr>
        <w:t>SEQUENCE</w:t>
      </w:r>
      <w:r w:rsidRPr="00962B3F">
        <w:t xml:space="preserve"> {</w:t>
      </w:r>
    </w:p>
    <w:p w14:paraId="5CB4C377" w14:textId="27E31F7C" w:rsidR="005337F6" w:rsidRPr="00962B3F" w:rsidRDefault="005337F6" w:rsidP="00962B3F">
      <w:pPr>
        <w:pStyle w:val="PL"/>
      </w:pPr>
      <w:r w:rsidRPr="00962B3F">
        <w:t xml:space="preserve">            scs-15kHz-additionalSymbols-r16          </w:t>
      </w:r>
      <w:r w:rsidRPr="00962B3F">
        <w:rPr>
          <w:color w:val="993366"/>
        </w:rPr>
        <w:t>ENUMERATED</w:t>
      </w:r>
      <w:r w:rsidRPr="00962B3F">
        <w:t xml:space="preserve"> {</w:t>
      </w:r>
      <w:ins w:id="2131" w:author="Ericsson" w:date="2022-08-11T08:04:00Z">
        <w:r w:rsidR="00F16C5E" w:rsidRPr="00962B3F">
          <w:t>s</w:t>
        </w:r>
        <w:r w:rsidR="00F16C5E">
          <w:t>1</w:t>
        </w:r>
        <w:r w:rsidR="00F16C5E" w:rsidRPr="00962B3F">
          <w:t>4</w:t>
        </w:r>
      </w:ins>
      <w:del w:id="2132" w:author="Ericsson" w:date="2022-08-11T08:04:00Z">
        <w:r w:rsidRPr="00962B3F" w:rsidDel="00F16C5E">
          <w:delText>sl4</w:delText>
        </w:r>
      </w:del>
      <w:r w:rsidRPr="00962B3F">
        <w:t xml:space="preserve">, s28}            </w:t>
      </w:r>
      <w:r w:rsidRPr="00962B3F">
        <w:rPr>
          <w:color w:val="993366"/>
        </w:rPr>
        <w:t>OPTIONAL</w:t>
      </w:r>
      <w:r w:rsidRPr="00962B3F">
        <w:t>,</w:t>
      </w:r>
    </w:p>
    <w:p w14:paraId="1DBB8ACB" w14:textId="13BE12C4" w:rsidR="005337F6" w:rsidRPr="00962B3F" w:rsidRDefault="005337F6" w:rsidP="00962B3F">
      <w:pPr>
        <w:pStyle w:val="PL"/>
      </w:pPr>
      <w:r w:rsidRPr="00962B3F">
        <w:t xml:space="preserve">            scs-30kHz-additionalSymbols-r16          </w:t>
      </w:r>
      <w:r w:rsidRPr="00962B3F">
        <w:rPr>
          <w:color w:val="993366"/>
        </w:rPr>
        <w:t>ENUMERATED</w:t>
      </w:r>
      <w:r w:rsidRPr="00962B3F">
        <w:t xml:space="preserve"> {</w:t>
      </w:r>
      <w:ins w:id="2133" w:author="Ericsson" w:date="2022-08-11T08:05:00Z">
        <w:r w:rsidR="00F16C5E" w:rsidRPr="00962B3F">
          <w:t>s</w:t>
        </w:r>
        <w:r w:rsidR="00F16C5E">
          <w:t>1</w:t>
        </w:r>
        <w:r w:rsidR="00F16C5E" w:rsidRPr="00962B3F">
          <w:t>4</w:t>
        </w:r>
      </w:ins>
      <w:del w:id="2134" w:author="Ericsson" w:date="2022-08-11T08:05:00Z">
        <w:r w:rsidRPr="00962B3F" w:rsidDel="00F16C5E">
          <w:delText>sl4</w:delText>
        </w:r>
      </w:del>
      <w:r w:rsidRPr="00962B3F">
        <w:t xml:space="preserve">, s28}            </w:t>
      </w:r>
      <w:r w:rsidRPr="00962B3F">
        <w:rPr>
          <w:color w:val="993366"/>
        </w:rPr>
        <w:t>OPTIONAL</w:t>
      </w:r>
      <w:r w:rsidRPr="00962B3F">
        <w:t>,</w:t>
      </w:r>
    </w:p>
    <w:p w14:paraId="3EC84A10" w14:textId="7DE2AD62" w:rsidR="005337F6" w:rsidRPr="00962B3F" w:rsidRDefault="005337F6" w:rsidP="00962B3F">
      <w:pPr>
        <w:pStyle w:val="PL"/>
      </w:pPr>
      <w:r w:rsidRPr="00962B3F">
        <w:t xml:space="preserve">            scs-60kHz-additionalSymbols-r16          </w:t>
      </w:r>
      <w:r w:rsidRPr="00962B3F">
        <w:rPr>
          <w:color w:val="993366"/>
        </w:rPr>
        <w:t>ENUMERATED</w:t>
      </w:r>
      <w:r w:rsidRPr="00962B3F">
        <w:t xml:space="preserve"> {</w:t>
      </w:r>
      <w:ins w:id="2135" w:author="Ericsson" w:date="2022-08-11T08:05:00Z">
        <w:r w:rsidR="00F16C5E" w:rsidRPr="00962B3F">
          <w:t>s</w:t>
        </w:r>
        <w:r w:rsidR="00F16C5E">
          <w:t>1</w:t>
        </w:r>
        <w:r w:rsidR="00F16C5E" w:rsidRPr="00962B3F">
          <w:t>4</w:t>
        </w:r>
      </w:ins>
      <w:del w:id="2136" w:author="Ericsson" w:date="2022-08-11T08:05:00Z">
        <w:r w:rsidRPr="00962B3F" w:rsidDel="00F16C5E">
          <w:delText>sl4</w:delText>
        </w:r>
      </w:del>
      <w:r w:rsidRPr="00962B3F">
        <w:t xml:space="preserve">, s28, s56}       </w:t>
      </w:r>
      <w:r w:rsidRPr="00962B3F">
        <w:rPr>
          <w:color w:val="993366"/>
        </w:rPr>
        <w:t>OPTIONAL</w:t>
      </w:r>
      <w:r w:rsidRPr="00962B3F">
        <w:t>,</w:t>
      </w:r>
    </w:p>
    <w:p w14:paraId="24CE2A1F" w14:textId="7C22940A" w:rsidR="005337F6" w:rsidRPr="00962B3F" w:rsidRDefault="005337F6" w:rsidP="00962B3F">
      <w:pPr>
        <w:pStyle w:val="PL"/>
      </w:pPr>
      <w:r w:rsidRPr="00962B3F">
        <w:t xml:space="preserve">            scs-120kHz-additionalSymbols-r16         </w:t>
      </w:r>
      <w:r w:rsidRPr="00962B3F">
        <w:rPr>
          <w:color w:val="993366"/>
        </w:rPr>
        <w:t>ENUMERATED</w:t>
      </w:r>
      <w:r w:rsidRPr="00962B3F">
        <w:t xml:space="preserve"> {</w:t>
      </w:r>
      <w:ins w:id="2137" w:author="Ericsson" w:date="2022-08-11T08:05:00Z">
        <w:r w:rsidR="00F16C5E" w:rsidRPr="00962B3F">
          <w:t>s</w:t>
        </w:r>
        <w:r w:rsidR="00F16C5E">
          <w:t>1</w:t>
        </w:r>
        <w:r w:rsidR="00F16C5E" w:rsidRPr="00962B3F">
          <w:t>4</w:t>
        </w:r>
      </w:ins>
      <w:del w:id="2138" w:author="Ericsson" w:date="2022-08-11T08:05:00Z">
        <w:r w:rsidRPr="00962B3F" w:rsidDel="00F16C5E">
          <w:delText>sl4</w:delText>
        </w:r>
      </w:del>
      <w:r w:rsidRPr="00962B3F">
        <w:t xml:space="preserve">,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19B20239" w:rsidR="00853362" w:rsidRPr="00962B3F" w:rsidRDefault="00853362" w:rsidP="00962B3F">
      <w:pPr>
        <w:pStyle w:val="PL"/>
        <w:rPr>
          <w:color w:val="808080"/>
        </w:rPr>
      </w:pPr>
      <w:r w:rsidRPr="00962B3F">
        <w:t xml:space="preserve">    </w:t>
      </w:r>
      <w:r w:rsidRPr="00962B3F">
        <w:rPr>
          <w:color w:val="808080"/>
        </w:rPr>
        <w:t xml:space="preserve">-- R1 34-3: Disabling scaling factor </w:t>
      </w:r>
      <w:ins w:id="2139" w:author="Ericsson" w:date="2022-08-11T08:24:00Z">
        <w:r w:rsidR="000D7583">
          <w:rPr>
            <w:color w:val="808080"/>
          </w:rPr>
          <w:t>alpha</w:t>
        </w:r>
      </w:ins>
      <w:del w:id="2140" w:author="Ericsson" w:date="2022-08-11T08:24:00Z">
        <w:r w:rsidRPr="00962B3F" w:rsidDel="000D7583">
          <w:rPr>
            <w:color w:val="808080"/>
          </w:rPr>
          <w:delText>α</w:delText>
        </w:r>
      </w:del>
      <w:r w:rsidRPr="00962B3F">
        <w:rPr>
          <w:color w:val="808080"/>
        </w:rPr>
        <w:t xml:space="preserve">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B688255" w:rsidR="00853362" w:rsidRPr="00962B3F" w:rsidRDefault="00853362" w:rsidP="00962B3F">
      <w:pPr>
        <w:pStyle w:val="PL"/>
        <w:rPr>
          <w:color w:val="808080"/>
        </w:rPr>
      </w:pPr>
      <w:r w:rsidRPr="00962B3F">
        <w:t xml:space="preserve">    </w:t>
      </w:r>
      <w:r w:rsidRPr="00962B3F">
        <w:rPr>
          <w:color w:val="808080"/>
        </w:rPr>
        <w:t xml:space="preserve">-- R1 34-4: Disabling scaling factor </w:t>
      </w:r>
      <w:ins w:id="2141" w:author="Ericsson" w:date="2022-08-11T08:25:00Z">
        <w:r w:rsidR="000D7583">
          <w:rPr>
            <w:color w:val="808080"/>
          </w:rPr>
          <w:t>alpha</w:t>
        </w:r>
      </w:ins>
      <w:del w:id="2142" w:author="Ericsson" w:date="2022-08-11T08:25:00Z">
        <w:r w:rsidRPr="00962B3F" w:rsidDel="000D7583">
          <w:rPr>
            <w:color w:val="808080"/>
          </w:rPr>
          <w:delText>α</w:delText>
        </w:r>
      </w:del>
      <w:r w:rsidRPr="00962B3F">
        <w:rPr>
          <w:color w:val="808080"/>
        </w:rPr>
        <w:t xml:space="preserve">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143" w:name="_Toc60777436"/>
      <w:bookmarkStart w:id="2144" w:name="_Toc100930363"/>
      <w:r w:rsidRPr="00962B3F">
        <w:t>–</w:t>
      </w:r>
      <w:r w:rsidRPr="00962B3F">
        <w:tab/>
      </w:r>
      <w:r w:rsidRPr="00962B3F">
        <w:rPr>
          <w:i/>
          <w:iCs/>
        </w:rPr>
        <w:t>CA-ParametersNRDC</w:t>
      </w:r>
      <w:bookmarkEnd w:id="2143"/>
      <w:bookmarkEnd w:id="2144"/>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145" w:name="_Toc60777437"/>
      <w:bookmarkStart w:id="2146" w:name="_Toc100930364"/>
      <w:r w:rsidRPr="00962B3F">
        <w:rPr>
          <w:rFonts w:eastAsia="SimSun"/>
        </w:rPr>
        <w:t>–</w:t>
      </w:r>
      <w:r w:rsidRPr="00962B3F">
        <w:rPr>
          <w:rFonts w:eastAsia="SimSun"/>
        </w:rPr>
        <w:tab/>
      </w:r>
      <w:r w:rsidRPr="00962B3F">
        <w:rPr>
          <w:rFonts w:eastAsia="SimSun"/>
          <w:i/>
          <w:lang w:eastAsia="en-GB"/>
        </w:rPr>
        <w:t>CarrierAggregationVariant</w:t>
      </w:r>
      <w:bookmarkEnd w:id="2145"/>
      <w:bookmarkEnd w:id="2146"/>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147" w:name="_Toc60777438"/>
      <w:bookmarkStart w:id="2148" w:name="_Toc100930365"/>
      <w:r w:rsidRPr="00962B3F">
        <w:t>–</w:t>
      </w:r>
      <w:r w:rsidRPr="00962B3F">
        <w:tab/>
      </w:r>
      <w:r w:rsidRPr="00962B3F">
        <w:rPr>
          <w:i/>
        </w:rPr>
        <w:t>CodebookParameters</w:t>
      </w:r>
      <w:bookmarkEnd w:id="2147"/>
      <w:bookmarkEnd w:id="2148"/>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149" w:name="_Toc60777439"/>
      <w:bookmarkStart w:id="2150" w:name="_Toc100930366"/>
      <w:r w:rsidRPr="00962B3F">
        <w:t>–</w:t>
      </w:r>
      <w:r w:rsidRPr="00962B3F">
        <w:tab/>
      </w:r>
      <w:r w:rsidRPr="00962B3F">
        <w:rPr>
          <w:i/>
        </w:rPr>
        <w:t>FeatureSetCombination</w:t>
      </w:r>
      <w:bookmarkEnd w:id="2149"/>
      <w:bookmarkEnd w:id="2150"/>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151" w:name="_Toc60777440"/>
      <w:bookmarkStart w:id="2152" w:name="_Toc100930367"/>
      <w:r w:rsidRPr="00962B3F">
        <w:t>–</w:t>
      </w:r>
      <w:r w:rsidRPr="00962B3F">
        <w:tab/>
      </w:r>
      <w:r w:rsidRPr="00962B3F">
        <w:rPr>
          <w:i/>
        </w:rPr>
        <w:t>FeatureSetCombinationId</w:t>
      </w:r>
      <w:bookmarkEnd w:id="2151"/>
      <w:bookmarkEnd w:id="2152"/>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153" w:name="_Toc60777441"/>
      <w:bookmarkStart w:id="2154" w:name="_Toc100930368"/>
      <w:r w:rsidRPr="00962B3F">
        <w:t>–</w:t>
      </w:r>
      <w:r w:rsidRPr="00962B3F">
        <w:tab/>
      </w:r>
      <w:r w:rsidRPr="00962B3F">
        <w:rPr>
          <w:i/>
        </w:rPr>
        <w:t>FeatureSetDownlink</w:t>
      </w:r>
      <w:bookmarkEnd w:id="2153"/>
      <w:bookmarkEnd w:id="2154"/>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155" w:name="_Toc60777442"/>
      <w:bookmarkStart w:id="2156" w:name="_Toc100930369"/>
      <w:r w:rsidRPr="00962B3F">
        <w:t>–</w:t>
      </w:r>
      <w:r w:rsidRPr="00962B3F">
        <w:tab/>
      </w:r>
      <w:r w:rsidRPr="00962B3F">
        <w:rPr>
          <w:i/>
        </w:rPr>
        <w:t>FeatureSetDownlinkId</w:t>
      </w:r>
      <w:bookmarkEnd w:id="2155"/>
      <w:bookmarkEnd w:id="2156"/>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157" w:name="_Toc60777443"/>
      <w:bookmarkStart w:id="2158" w:name="_Toc100930370"/>
      <w:r w:rsidRPr="00962B3F">
        <w:t>–</w:t>
      </w:r>
      <w:r w:rsidRPr="00962B3F">
        <w:tab/>
      </w:r>
      <w:r w:rsidRPr="00962B3F">
        <w:rPr>
          <w:i/>
          <w:noProof/>
        </w:rPr>
        <w:t>FeatureSetDownlinkPerCC</w:t>
      </w:r>
      <w:bookmarkEnd w:id="2157"/>
      <w:bookmarkEnd w:id="2158"/>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159" w:name="_Toc60777444"/>
      <w:bookmarkStart w:id="2160" w:name="_Toc100930371"/>
      <w:r w:rsidRPr="00962B3F">
        <w:t>–</w:t>
      </w:r>
      <w:r w:rsidRPr="00962B3F">
        <w:tab/>
      </w:r>
      <w:r w:rsidRPr="00962B3F">
        <w:rPr>
          <w:i/>
        </w:rPr>
        <w:t>FeatureSetDownlinkPerCC-Id</w:t>
      </w:r>
      <w:bookmarkEnd w:id="2159"/>
      <w:bookmarkEnd w:id="2160"/>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161" w:name="_Toc60777445"/>
      <w:bookmarkStart w:id="2162" w:name="_Toc100930372"/>
      <w:r w:rsidRPr="00962B3F">
        <w:t>–</w:t>
      </w:r>
      <w:r w:rsidRPr="00962B3F">
        <w:tab/>
      </w:r>
      <w:r w:rsidRPr="00962B3F">
        <w:rPr>
          <w:i/>
        </w:rPr>
        <w:t>FeatureSetEUTRA-DownlinkId</w:t>
      </w:r>
      <w:bookmarkEnd w:id="2161"/>
      <w:bookmarkEnd w:id="2162"/>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163" w:name="_Toc60777446"/>
      <w:bookmarkStart w:id="2164" w:name="_Toc100930373"/>
      <w:r w:rsidRPr="00962B3F">
        <w:rPr>
          <w:rFonts w:eastAsia="Malgun Gothic"/>
        </w:rPr>
        <w:t>–</w:t>
      </w:r>
      <w:r w:rsidRPr="00962B3F">
        <w:rPr>
          <w:rFonts w:eastAsia="Malgun Gothic"/>
        </w:rPr>
        <w:tab/>
      </w:r>
      <w:r w:rsidRPr="00962B3F">
        <w:rPr>
          <w:rFonts w:eastAsia="Malgun Gothic"/>
          <w:i/>
        </w:rPr>
        <w:t>FeatureSetEUTRA-UplinkId</w:t>
      </w:r>
      <w:bookmarkEnd w:id="2163"/>
      <w:bookmarkEnd w:id="2164"/>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165" w:name="_Toc60777447"/>
      <w:bookmarkStart w:id="2166" w:name="_Toc100930374"/>
      <w:r w:rsidRPr="00962B3F">
        <w:t>–</w:t>
      </w:r>
      <w:r w:rsidRPr="00962B3F">
        <w:tab/>
      </w:r>
      <w:r w:rsidRPr="00962B3F">
        <w:rPr>
          <w:i/>
        </w:rPr>
        <w:t>FeatureSets</w:t>
      </w:r>
      <w:bookmarkEnd w:id="2165"/>
      <w:bookmarkEnd w:id="2166"/>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167" w:name="_Toc60777448"/>
      <w:bookmarkStart w:id="2168" w:name="_Toc100930375"/>
      <w:r w:rsidRPr="00962B3F">
        <w:t>–</w:t>
      </w:r>
      <w:r w:rsidRPr="00962B3F">
        <w:tab/>
      </w:r>
      <w:r w:rsidRPr="00962B3F">
        <w:rPr>
          <w:i/>
        </w:rPr>
        <w:t>FeatureSetUplink</w:t>
      </w:r>
      <w:bookmarkEnd w:id="2167"/>
      <w:bookmarkEnd w:id="2168"/>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169" w:name="_Toc60777449"/>
      <w:bookmarkStart w:id="2170" w:name="_Toc100930376"/>
      <w:r w:rsidRPr="00962B3F">
        <w:rPr>
          <w:rFonts w:eastAsia="Malgun Gothic"/>
        </w:rPr>
        <w:t>–</w:t>
      </w:r>
      <w:r w:rsidRPr="00962B3F">
        <w:rPr>
          <w:rFonts w:eastAsia="Malgun Gothic"/>
        </w:rPr>
        <w:tab/>
      </w:r>
      <w:r w:rsidRPr="00962B3F">
        <w:rPr>
          <w:rFonts w:eastAsia="Malgun Gothic"/>
          <w:i/>
        </w:rPr>
        <w:t>FeatureSetUplinkId</w:t>
      </w:r>
      <w:bookmarkEnd w:id="2169"/>
      <w:bookmarkEnd w:id="2170"/>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171" w:name="_Toc60777450"/>
      <w:bookmarkStart w:id="2172" w:name="_Toc100930377"/>
      <w:r w:rsidRPr="00962B3F">
        <w:t>–</w:t>
      </w:r>
      <w:r w:rsidRPr="00962B3F">
        <w:tab/>
      </w:r>
      <w:r w:rsidRPr="00962B3F">
        <w:rPr>
          <w:i/>
          <w:noProof/>
        </w:rPr>
        <w:t>FeatureSetUplinkPerCC</w:t>
      </w:r>
      <w:bookmarkEnd w:id="2171"/>
      <w:bookmarkEnd w:id="2172"/>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39E7EB9"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w:t>
      </w:r>
      <w:ins w:id="2173" w:author="Ericsson" w:date="2022-08-11T08:22:00Z">
        <w:r w:rsidR="000D7583">
          <w:rPr>
            <w:color w:val="808080"/>
          </w:rPr>
          <w:t>-</w:t>
        </w:r>
      </w:ins>
      <w:del w:id="2174" w:author="Ericsson" w:date="2022-08-11T08:22:00Z">
        <w:r w:rsidRPr="00962B3F" w:rsidDel="000D7583">
          <w:rPr>
            <w:color w:val="808080"/>
          </w:rPr>
          <w:delText>-</w:delText>
        </w:r>
      </w:del>
      <w:r w:rsidRPr="00962B3F">
        <w:rPr>
          <w:color w:val="808080"/>
        </w:rPr>
        <w:t>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175" w:name="_Toc60777451"/>
      <w:bookmarkStart w:id="2176" w:name="_Toc100930378"/>
      <w:r w:rsidRPr="00962B3F">
        <w:t>–</w:t>
      </w:r>
      <w:r w:rsidRPr="00962B3F">
        <w:tab/>
      </w:r>
      <w:r w:rsidRPr="00962B3F">
        <w:rPr>
          <w:i/>
        </w:rPr>
        <w:t>FeatureSetUplinkPerCC-Id</w:t>
      </w:r>
      <w:bookmarkEnd w:id="2175"/>
      <w:bookmarkEnd w:id="2176"/>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177" w:name="_Toc60777452"/>
      <w:bookmarkStart w:id="2178" w:name="_Toc100930379"/>
      <w:r w:rsidRPr="00962B3F">
        <w:t>–</w:t>
      </w:r>
      <w:r w:rsidRPr="00962B3F">
        <w:tab/>
      </w:r>
      <w:r w:rsidRPr="00962B3F">
        <w:rPr>
          <w:i/>
          <w:noProof/>
        </w:rPr>
        <w:t>FreqBandIndicatorEUTRA</w:t>
      </w:r>
      <w:bookmarkEnd w:id="2177"/>
      <w:bookmarkEnd w:id="2178"/>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179" w:name="_Toc60777453"/>
      <w:bookmarkStart w:id="2180" w:name="_Toc100930380"/>
      <w:r w:rsidRPr="00962B3F">
        <w:t>–</w:t>
      </w:r>
      <w:r w:rsidRPr="00962B3F">
        <w:tab/>
      </w:r>
      <w:r w:rsidRPr="00962B3F">
        <w:rPr>
          <w:i/>
          <w:noProof/>
        </w:rPr>
        <w:t>FreqBandList</w:t>
      </w:r>
      <w:bookmarkEnd w:id="2179"/>
      <w:bookmarkEnd w:id="2180"/>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181" w:name="_Toc60777454"/>
      <w:bookmarkStart w:id="2182" w:name="_Toc100930381"/>
      <w:r w:rsidRPr="00962B3F">
        <w:t>–</w:t>
      </w:r>
      <w:r w:rsidRPr="00962B3F">
        <w:tab/>
      </w:r>
      <w:r w:rsidRPr="00962B3F">
        <w:rPr>
          <w:i/>
          <w:noProof/>
        </w:rPr>
        <w:t>FreqSeparationClass</w:t>
      </w:r>
      <w:bookmarkEnd w:id="2181"/>
      <w:bookmarkEnd w:id="2182"/>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183" w:name="_Toc60777455"/>
      <w:bookmarkStart w:id="2184" w:name="_Toc100930382"/>
      <w:r w:rsidRPr="00962B3F">
        <w:rPr>
          <w:i/>
          <w:iCs/>
        </w:rPr>
        <w:t>–</w:t>
      </w:r>
      <w:r w:rsidRPr="00962B3F">
        <w:rPr>
          <w:i/>
          <w:iCs/>
        </w:rPr>
        <w:tab/>
      </w:r>
      <w:r w:rsidRPr="00962B3F">
        <w:rPr>
          <w:i/>
          <w:iCs/>
          <w:noProof/>
        </w:rPr>
        <w:t>FreqSeparationClassDL-Only</w:t>
      </w:r>
      <w:bookmarkEnd w:id="2183"/>
      <w:bookmarkEnd w:id="2184"/>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185" w:name="_Toc100930383"/>
      <w:r w:rsidRPr="00962B3F">
        <w:t>–</w:t>
      </w:r>
      <w:r w:rsidRPr="00962B3F">
        <w:tab/>
      </w:r>
      <w:r w:rsidRPr="00962B3F">
        <w:rPr>
          <w:iCs/>
        </w:rPr>
        <w:t>FR2-2-</w:t>
      </w:r>
      <w:r w:rsidRPr="00962B3F">
        <w:t>AccessParamsPerBand</w:t>
      </w:r>
      <w:bookmarkEnd w:id="2185"/>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186" w:name="_Toc60777456"/>
      <w:bookmarkStart w:id="2187" w:name="_Toc100930384"/>
      <w:r w:rsidRPr="00962B3F">
        <w:t>–</w:t>
      </w:r>
      <w:r w:rsidRPr="00962B3F">
        <w:tab/>
      </w:r>
      <w:r w:rsidRPr="00962B3F">
        <w:rPr>
          <w:i/>
          <w:iCs/>
        </w:rPr>
        <w:t>HighSpeedParameters</w:t>
      </w:r>
      <w:bookmarkEnd w:id="2186"/>
      <w:bookmarkEnd w:id="2187"/>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188" w:name="_Toc60777457"/>
      <w:bookmarkStart w:id="2189" w:name="_Toc100930385"/>
      <w:r w:rsidRPr="00962B3F">
        <w:t>–</w:t>
      </w:r>
      <w:r w:rsidRPr="00962B3F">
        <w:tab/>
      </w:r>
      <w:r w:rsidRPr="00962B3F">
        <w:rPr>
          <w:i/>
          <w:noProof/>
        </w:rPr>
        <w:t>IMS-Parameters</w:t>
      </w:r>
      <w:bookmarkEnd w:id="2188"/>
      <w:bookmarkEnd w:id="2189"/>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190" w:name="_Toc60777458"/>
      <w:bookmarkStart w:id="2191" w:name="_Toc100930386"/>
      <w:r w:rsidRPr="00962B3F">
        <w:t>–</w:t>
      </w:r>
      <w:r w:rsidRPr="00962B3F">
        <w:tab/>
      </w:r>
      <w:r w:rsidRPr="00962B3F">
        <w:rPr>
          <w:i/>
        </w:rPr>
        <w:t>InterRAT-Parameters</w:t>
      </w:r>
      <w:bookmarkEnd w:id="2190"/>
      <w:bookmarkEnd w:id="2191"/>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192" w:name="_Toc60777459"/>
      <w:bookmarkStart w:id="2193" w:name="_Toc100930387"/>
      <w:r w:rsidRPr="00962B3F">
        <w:rPr>
          <w:rFonts w:eastAsia="Malgun Gothic"/>
        </w:rPr>
        <w:t>–</w:t>
      </w:r>
      <w:r w:rsidRPr="00962B3F">
        <w:rPr>
          <w:rFonts w:eastAsia="Malgun Gothic"/>
        </w:rPr>
        <w:tab/>
      </w:r>
      <w:r w:rsidRPr="00962B3F">
        <w:rPr>
          <w:rFonts w:eastAsia="Malgun Gothic"/>
          <w:i/>
        </w:rPr>
        <w:t>MAC-Parameters</w:t>
      </w:r>
      <w:bookmarkEnd w:id="2192"/>
      <w:bookmarkEnd w:id="2193"/>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194" w:name="_Toc60777460"/>
      <w:bookmarkStart w:id="2195" w:name="_Toc100930388"/>
      <w:r w:rsidRPr="00962B3F">
        <w:rPr>
          <w:rFonts w:eastAsia="Malgun Gothic"/>
        </w:rPr>
        <w:t>–</w:t>
      </w:r>
      <w:r w:rsidRPr="00962B3F">
        <w:rPr>
          <w:rFonts w:eastAsia="Malgun Gothic"/>
        </w:rPr>
        <w:tab/>
      </w:r>
      <w:r w:rsidRPr="00962B3F">
        <w:rPr>
          <w:rFonts w:eastAsia="Malgun Gothic"/>
          <w:i/>
        </w:rPr>
        <w:t>MeasAndMobParameters</w:t>
      </w:r>
      <w:bookmarkEnd w:id="2194"/>
      <w:bookmarkEnd w:id="2195"/>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FBBB121" w:rsidR="00022DF1" w:rsidRPr="00962B3F" w:rsidRDefault="00022DF1" w:rsidP="00962B3F">
      <w:pPr>
        <w:pStyle w:val="PL"/>
      </w:pPr>
      <w:r w:rsidRPr="00962B3F">
        <w:t xml:space="preserve">    </w:t>
      </w:r>
      <w:r w:rsidR="007939B7" w:rsidRPr="00962B3F">
        <w:t>nr-NeedForGapNCSG-reporting</w:t>
      </w:r>
      <w:ins w:id="2196" w:author="Ericsson" w:date="2022-08-29T16:00:00Z">
        <w:r w:rsidR="00BF2C2D">
          <w:t>-r17</w:t>
        </w:r>
      </w:ins>
      <w:del w:id="2197" w:author="Ericsson" w:date="2022-08-29T16:00:00Z">
        <w:r w:rsidRPr="00962B3F" w:rsidDel="00BF2C2D">
          <w:delText xml:space="preserve">    </w:delText>
        </w:r>
      </w:del>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6E562B6A" w:rsidR="00022DF1" w:rsidRPr="00962B3F" w:rsidRDefault="00022DF1" w:rsidP="00962B3F">
      <w:pPr>
        <w:pStyle w:val="PL"/>
      </w:pPr>
      <w:r w:rsidRPr="00962B3F">
        <w:t xml:space="preserve">    </w:t>
      </w:r>
      <w:r w:rsidR="007939B7" w:rsidRPr="00962B3F">
        <w:t>eutra-NeedForGapNCSG-reporting</w:t>
      </w:r>
      <w:ins w:id="2198" w:author="Ericsson" w:date="2022-08-29T16:00:00Z">
        <w:r w:rsidR="00BF2C2D">
          <w:t>-r17</w:t>
        </w:r>
      </w:ins>
      <w:del w:id="2199" w:author="Ericsson" w:date="2022-08-29T16:00:00Z">
        <w:r w:rsidRPr="00962B3F" w:rsidDel="00BF2C2D">
          <w:delText xml:space="preserve">    </w:delText>
        </w:r>
      </w:del>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200" w:name="_Toc60777461"/>
      <w:bookmarkStart w:id="2201" w:name="_Toc100930389"/>
      <w:r w:rsidRPr="00962B3F">
        <w:t>–</w:t>
      </w:r>
      <w:r w:rsidRPr="00962B3F">
        <w:tab/>
      </w:r>
      <w:r w:rsidRPr="00962B3F">
        <w:rPr>
          <w:i/>
        </w:rPr>
        <w:t>MeasAndMobParametersMRDC</w:t>
      </w:r>
      <w:bookmarkEnd w:id="2200"/>
      <w:bookmarkEnd w:id="2201"/>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202" w:name="_Toc60777462"/>
      <w:bookmarkStart w:id="2203" w:name="_Toc100930390"/>
      <w:r w:rsidRPr="00962B3F">
        <w:t>–</w:t>
      </w:r>
      <w:r w:rsidRPr="00962B3F">
        <w:tab/>
      </w:r>
      <w:r w:rsidRPr="00962B3F">
        <w:rPr>
          <w:i/>
          <w:noProof/>
        </w:rPr>
        <w:t>MIMO-Layers</w:t>
      </w:r>
      <w:bookmarkEnd w:id="2202"/>
      <w:bookmarkEnd w:id="2203"/>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204" w:name="_Toc60777463"/>
      <w:bookmarkStart w:id="2205" w:name="_Toc100930391"/>
      <w:r w:rsidRPr="00962B3F">
        <w:t>–</w:t>
      </w:r>
      <w:r w:rsidRPr="00962B3F">
        <w:tab/>
      </w:r>
      <w:r w:rsidRPr="00962B3F">
        <w:rPr>
          <w:i/>
        </w:rPr>
        <w:t>MIMO-ParametersPerBand</w:t>
      </w:r>
      <w:bookmarkEnd w:id="2204"/>
      <w:bookmarkEnd w:id="2205"/>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197B4FD1"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 xml:space="preserve">Single-DCI based SDM scheme </w:t>
      </w:r>
      <w:ins w:id="2206" w:author="Ericsson" w:date="2022-08-11T08:23:00Z">
        <w:r w:rsidR="000D7583">
          <w:rPr>
            <w:color w:val="808080"/>
          </w:rPr>
          <w:t>-</w:t>
        </w:r>
      </w:ins>
      <w:del w:id="2207" w:author="Ericsson" w:date="2022-08-11T08:23:00Z">
        <w:r w:rsidRPr="00962B3F" w:rsidDel="000D7583">
          <w:rPr>
            <w:color w:val="808080"/>
          </w:rPr>
          <w:delText>–</w:delText>
        </w:r>
      </w:del>
      <w:r w:rsidRPr="00962B3F">
        <w:rPr>
          <w:color w:val="808080"/>
        </w:rPr>
        <w:t xml:space="preserve">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208" w:name="_Toc60777464"/>
      <w:bookmarkStart w:id="2209" w:name="_Toc100930392"/>
      <w:r w:rsidRPr="00962B3F">
        <w:t>–</w:t>
      </w:r>
      <w:r w:rsidRPr="00962B3F">
        <w:tab/>
      </w:r>
      <w:r w:rsidRPr="00962B3F">
        <w:rPr>
          <w:i/>
          <w:noProof/>
        </w:rPr>
        <w:t>ModulationOrder</w:t>
      </w:r>
      <w:bookmarkEnd w:id="2208"/>
      <w:bookmarkEnd w:id="2209"/>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210" w:name="_Toc60777465"/>
      <w:bookmarkStart w:id="2211" w:name="_Toc100930393"/>
      <w:r w:rsidRPr="00962B3F">
        <w:t>–</w:t>
      </w:r>
      <w:r w:rsidRPr="00962B3F">
        <w:tab/>
      </w:r>
      <w:r w:rsidRPr="00962B3F">
        <w:rPr>
          <w:i/>
          <w:noProof/>
        </w:rPr>
        <w:t>MRDC-Parameters</w:t>
      </w:r>
      <w:bookmarkEnd w:id="2210"/>
      <w:bookmarkEnd w:id="2211"/>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212" w:name="_Toc60777466"/>
      <w:bookmarkStart w:id="2213" w:name="_Toc100930394"/>
      <w:r w:rsidRPr="00962B3F">
        <w:t>–</w:t>
      </w:r>
      <w:r w:rsidRPr="00962B3F">
        <w:tab/>
      </w:r>
      <w:r w:rsidRPr="00962B3F">
        <w:rPr>
          <w:i/>
          <w:noProof/>
        </w:rPr>
        <w:t>NRDC-Parameters</w:t>
      </w:r>
      <w:bookmarkEnd w:id="2212"/>
      <w:bookmarkEnd w:id="2213"/>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BE3CD1">
        <w:rPr>
          <w:i/>
          <w:iCs/>
          <w:noProof/>
          <w:rPrChange w:id="2214" w:author="Ericsson" w:date="2022-08-11T07:39:00Z">
            <w:rPr>
              <w:noProof/>
            </w:rPr>
          </w:rPrChange>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215" w:name="_Toc60777467"/>
      <w:bookmarkStart w:id="2216" w:name="_Toc100930395"/>
      <w:r w:rsidRPr="00962B3F">
        <w:t>–</w:t>
      </w:r>
      <w:r w:rsidRPr="00962B3F">
        <w:tab/>
      </w:r>
      <w:r w:rsidRPr="00962B3F">
        <w:rPr>
          <w:i/>
        </w:rPr>
        <w:t>OLPC-SRS-Pos</w:t>
      </w:r>
      <w:bookmarkEnd w:id="2215"/>
      <w:bookmarkEnd w:id="2216"/>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217" w:name="_Toc60777468"/>
      <w:bookmarkStart w:id="2218" w:name="_Toc100930396"/>
      <w:r w:rsidRPr="00962B3F">
        <w:rPr>
          <w:rFonts w:eastAsia="Malgun Gothic"/>
        </w:rPr>
        <w:t>–</w:t>
      </w:r>
      <w:r w:rsidRPr="00962B3F">
        <w:rPr>
          <w:rFonts w:eastAsia="Malgun Gothic"/>
        </w:rPr>
        <w:tab/>
      </w:r>
      <w:r w:rsidRPr="00962B3F">
        <w:rPr>
          <w:rFonts w:eastAsia="Malgun Gothic"/>
          <w:i/>
        </w:rPr>
        <w:t>PDCP-Parameters</w:t>
      </w:r>
      <w:bookmarkEnd w:id="2217"/>
      <w:bookmarkEnd w:id="2218"/>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219" w:name="_Toc60777469"/>
      <w:bookmarkStart w:id="2220" w:name="_Toc100930397"/>
      <w:r w:rsidRPr="00962B3F">
        <w:t>–</w:t>
      </w:r>
      <w:r w:rsidRPr="00962B3F">
        <w:tab/>
      </w:r>
      <w:r w:rsidRPr="00962B3F">
        <w:rPr>
          <w:i/>
        </w:rPr>
        <w:t>PDCP-ParametersMRDC</w:t>
      </w:r>
      <w:bookmarkEnd w:id="2219"/>
      <w:bookmarkEnd w:id="2220"/>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221" w:name="_Toc60777470"/>
      <w:bookmarkStart w:id="2222" w:name="_Toc100930398"/>
      <w:r w:rsidRPr="00962B3F">
        <w:t>–</w:t>
      </w:r>
      <w:r w:rsidRPr="00962B3F">
        <w:tab/>
      </w:r>
      <w:r w:rsidRPr="00962B3F">
        <w:rPr>
          <w:i/>
        </w:rPr>
        <w:t>Phy-Parameters</w:t>
      </w:r>
      <w:bookmarkEnd w:id="2221"/>
      <w:bookmarkEnd w:id="2222"/>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04A8582E" w:rsidR="00394471" w:rsidRPr="00962B3F" w:rsidRDefault="00394471" w:rsidP="00962B3F">
      <w:pPr>
        <w:pStyle w:val="PL"/>
        <w:rPr>
          <w:color w:val="808080"/>
        </w:rPr>
      </w:pPr>
      <w:r w:rsidRPr="00962B3F">
        <w:t xml:space="preserve">    </w:t>
      </w:r>
      <w:r w:rsidRPr="00962B3F">
        <w:rPr>
          <w:color w:val="808080"/>
        </w:rPr>
        <w:t xml:space="preserve">-- R1 16-2a-4: HARQ-ACK for multi-DCI based multi-TRP </w:t>
      </w:r>
      <w:ins w:id="2223" w:author="Ericsson" w:date="2022-08-11T08:23:00Z">
        <w:r w:rsidR="000D7583">
          <w:rPr>
            <w:color w:val="808080"/>
          </w:rPr>
          <w:t>-</w:t>
        </w:r>
      </w:ins>
      <w:del w:id="2224" w:author="Ericsson" w:date="2022-08-11T08:23:00Z">
        <w:r w:rsidRPr="00962B3F" w:rsidDel="000D7583">
          <w:rPr>
            <w:color w:val="808080"/>
          </w:rPr>
          <w:delText>–</w:delText>
        </w:r>
      </w:del>
      <w:r w:rsidRPr="00962B3F">
        <w:rPr>
          <w:color w:val="808080"/>
        </w:rPr>
        <w:t xml:space="preserve">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225" w:name="_Toc100930399"/>
      <w:r w:rsidRPr="00962B3F">
        <w:t>–</w:t>
      </w:r>
      <w:r w:rsidRPr="00962B3F">
        <w:tab/>
      </w:r>
      <w:r w:rsidRPr="00962B3F">
        <w:rPr>
          <w:i/>
        </w:rPr>
        <w:t>Phy-ParametersMRDC</w:t>
      </w:r>
      <w:bookmarkEnd w:id="2225"/>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226" w:name="_Toc100930400"/>
      <w:r w:rsidRPr="00962B3F">
        <w:t>–</w:t>
      </w:r>
      <w:r w:rsidRPr="00962B3F">
        <w:tab/>
      </w:r>
      <w:r w:rsidRPr="00962B3F">
        <w:rPr>
          <w:i/>
        </w:rPr>
        <w:t>Phy-ParametersSharedSpectrumChAccess</w:t>
      </w:r>
      <w:bookmarkEnd w:id="2226"/>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r>
      <w:r w:rsidRPr="00BE3CD1">
        <w:rPr>
          <w:i/>
          <w:iCs/>
          <w:rPrChange w:id="2227" w:author="Ericsson" w:date="2022-08-11T07:40:00Z">
            <w:rPr/>
          </w:rPrChange>
        </w:rPr>
        <w:t>PosSRS-RRC-Inactive-OutsideInitialUL-BWP</w:t>
      </w:r>
      <w:del w:id="2228" w:author="Ericsson" w:date="2022-08-11T07:39:00Z">
        <w:r w:rsidRPr="00BE3CD1" w:rsidDel="00BE3CD1">
          <w:rPr>
            <w:i/>
            <w:iCs/>
            <w:rPrChange w:id="2229" w:author="Ericsson" w:date="2022-08-11T07:40:00Z">
              <w:rPr/>
            </w:rPrChange>
          </w:rPr>
          <w:delText>-r17</w:delText>
        </w:r>
      </w:del>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230" w:name="_Toc60777472"/>
      <w:bookmarkStart w:id="2231" w:name="_Toc100930401"/>
      <w:r w:rsidRPr="00962B3F">
        <w:rPr>
          <w:i/>
          <w:iCs/>
        </w:rPr>
        <w:t>–</w:t>
      </w:r>
      <w:r w:rsidRPr="00962B3F">
        <w:rPr>
          <w:i/>
          <w:iCs/>
        </w:rPr>
        <w:tab/>
        <w:t>PowSav-Parameters</w:t>
      </w:r>
      <w:bookmarkEnd w:id="2230"/>
      <w:bookmarkEnd w:id="2231"/>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232" w:name="_Toc60777473"/>
      <w:bookmarkStart w:id="2233" w:name="_Toc100930402"/>
      <w:r w:rsidRPr="00962B3F">
        <w:t>–</w:t>
      </w:r>
      <w:r w:rsidRPr="00962B3F">
        <w:tab/>
      </w:r>
      <w:r w:rsidRPr="00962B3F">
        <w:rPr>
          <w:i/>
          <w:noProof/>
        </w:rPr>
        <w:t>ProcessingParameters</w:t>
      </w:r>
      <w:bookmarkEnd w:id="2232"/>
      <w:bookmarkEnd w:id="2233"/>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234" w:name="_Toc60777474"/>
      <w:bookmarkStart w:id="2235" w:name="_Toc100930404"/>
      <w:r w:rsidRPr="00962B3F">
        <w:t>–</w:t>
      </w:r>
      <w:r w:rsidRPr="00962B3F">
        <w:tab/>
      </w:r>
      <w:r w:rsidRPr="00962B3F">
        <w:rPr>
          <w:i/>
          <w:noProof/>
        </w:rPr>
        <w:t>RAT-Type</w:t>
      </w:r>
      <w:bookmarkEnd w:id="2234"/>
      <w:bookmarkEnd w:id="2235"/>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236" w:name="_Toc100930405"/>
      <w:r w:rsidRPr="00962B3F">
        <w:t>–</w:t>
      </w:r>
      <w:r w:rsidRPr="00962B3F">
        <w:tab/>
      </w:r>
      <w:r w:rsidRPr="00962B3F">
        <w:rPr>
          <w:i/>
          <w:iCs/>
          <w:noProof/>
        </w:rPr>
        <w:t>RedCapParameters</w:t>
      </w:r>
      <w:bookmarkEnd w:id="2236"/>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237" w:name="_Toc60777475"/>
      <w:bookmarkStart w:id="2238" w:name="_Toc100930406"/>
      <w:r w:rsidRPr="00962B3F">
        <w:rPr>
          <w:rFonts w:eastAsia="Malgun Gothic"/>
        </w:rPr>
        <w:t>–</w:t>
      </w:r>
      <w:r w:rsidRPr="00962B3F">
        <w:rPr>
          <w:rFonts w:eastAsia="Malgun Gothic"/>
        </w:rPr>
        <w:tab/>
      </w:r>
      <w:r w:rsidRPr="00962B3F">
        <w:rPr>
          <w:rFonts w:eastAsia="Malgun Gothic"/>
          <w:i/>
        </w:rPr>
        <w:t>RF-Parameters</w:t>
      </w:r>
      <w:bookmarkEnd w:id="2237"/>
      <w:bookmarkEnd w:id="2238"/>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w:t>
      </w:r>
      <w:del w:id="2239" w:author="Ericsson" w:date="2022-08-29T16:00:00Z">
        <w:r w:rsidRPr="00962B3F" w:rsidDel="00BF2C2D">
          <w:delText>r</w:delText>
        </w:r>
      </w:del>
      <w:r w:rsidRPr="00962B3F">
        <w:t xml:space="preserve">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240" w:name="_Toc60777476"/>
      <w:bookmarkStart w:id="2241" w:name="_Toc100930407"/>
      <w:r w:rsidRPr="00962B3F">
        <w:t>–</w:t>
      </w:r>
      <w:r w:rsidRPr="00962B3F">
        <w:tab/>
      </w:r>
      <w:r w:rsidRPr="00962B3F">
        <w:rPr>
          <w:i/>
        </w:rPr>
        <w:t>RF-ParametersMRDC</w:t>
      </w:r>
      <w:bookmarkEnd w:id="2240"/>
      <w:bookmarkEnd w:id="2241"/>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242" w:name="_Toc60777477"/>
      <w:bookmarkStart w:id="2243" w:name="_Toc100930408"/>
      <w:r w:rsidRPr="00962B3F">
        <w:rPr>
          <w:rFonts w:eastAsia="Malgun Gothic"/>
        </w:rPr>
        <w:t>–</w:t>
      </w:r>
      <w:r w:rsidRPr="00962B3F">
        <w:rPr>
          <w:rFonts w:eastAsia="Malgun Gothic"/>
        </w:rPr>
        <w:tab/>
      </w:r>
      <w:r w:rsidRPr="00962B3F">
        <w:rPr>
          <w:rFonts w:eastAsia="Malgun Gothic"/>
          <w:i/>
        </w:rPr>
        <w:t>RLC-Parameters</w:t>
      </w:r>
      <w:bookmarkEnd w:id="2242"/>
      <w:bookmarkEnd w:id="2243"/>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244" w:name="_Toc60777478"/>
      <w:bookmarkStart w:id="2245" w:name="_Toc100930409"/>
      <w:r w:rsidRPr="00962B3F">
        <w:rPr>
          <w:rFonts w:eastAsia="Malgun Gothic"/>
        </w:rPr>
        <w:t>–</w:t>
      </w:r>
      <w:r w:rsidRPr="00962B3F">
        <w:rPr>
          <w:rFonts w:eastAsia="Malgun Gothic"/>
        </w:rPr>
        <w:tab/>
      </w:r>
      <w:r w:rsidRPr="00962B3F">
        <w:rPr>
          <w:rFonts w:eastAsia="Malgun Gothic"/>
          <w:i/>
        </w:rPr>
        <w:t>SDAP-Parameters</w:t>
      </w:r>
      <w:bookmarkEnd w:id="2244"/>
      <w:bookmarkEnd w:id="2245"/>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246" w:name="_Toc60777479"/>
      <w:bookmarkStart w:id="2247" w:name="_Toc100930410"/>
      <w:r w:rsidRPr="00962B3F">
        <w:t>–</w:t>
      </w:r>
      <w:r w:rsidRPr="00962B3F">
        <w:tab/>
      </w:r>
      <w:r w:rsidRPr="00962B3F">
        <w:rPr>
          <w:i/>
          <w:iCs/>
        </w:rPr>
        <w:t>SidelinkParameters</w:t>
      </w:r>
      <w:bookmarkEnd w:id="2246"/>
      <w:bookmarkEnd w:id="2247"/>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248" w:name="_Toc100930411"/>
      <w:r w:rsidRPr="00962B3F">
        <w:t>–</w:t>
      </w:r>
      <w:r w:rsidRPr="00962B3F">
        <w:tab/>
      </w:r>
      <w:r w:rsidRPr="00962B3F">
        <w:rPr>
          <w:i/>
          <w:iCs/>
        </w:rPr>
        <w:t>SimultaneousRxTxPerBandPair</w:t>
      </w:r>
      <w:bookmarkEnd w:id="2248"/>
    </w:p>
    <w:p w14:paraId="2A29BA40" w14:textId="77777777" w:rsidR="00B55A01" w:rsidRPr="00962B3F" w:rsidRDefault="00B55A01" w:rsidP="00B55A01">
      <w:r w:rsidRPr="00962B3F">
        <w:t xml:space="preserve">The IE </w:t>
      </w:r>
      <w:bookmarkStart w:id="2249" w:name="_Hlk80719536"/>
      <w:r w:rsidRPr="00962B3F">
        <w:rPr>
          <w:i/>
        </w:rPr>
        <w:t>SimultaneousRxTxPerBandPair</w:t>
      </w:r>
      <w:r w:rsidRPr="00962B3F">
        <w:t xml:space="preserve"> </w:t>
      </w:r>
      <w:bookmarkEnd w:id="2249"/>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250" w:name="_Toc60777480"/>
      <w:bookmarkStart w:id="2251" w:name="_Toc100930412"/>
      <w:r w:rsidRPr="00962B3F">
        <w:t>–</w:t>
      </w:r>
      <w:r w:rsidRPr="00962B3F">
        <w:tab/>
      </w:r>
      <w:r w:rsidRPr="00962B3F">
        <w:rPr>
          <w:i/>
        </w:rPr>
        <w:t>SON-Parameters</w:t>
      </w:r>
      <w:bookmarkEnd w:id="2250"/>
      <w:bookmarkEnd w:id="2251"/>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252" w:name="_Toc60777481"/>
      <w:bookmarkStart w:id="2253" w:name="_Toc100930413"/>
      <w:r w:rsidRPr="00962B3F">
        <w:t>–</w:t>
      </w:r>
      <w:r w:rsidRPr="00962B3F">
        <w:tab/>
      </w:r>
      <w:r w:rsidRPr="00962B3F">
        <w:rPr>
          <w:i/>
        </w:rPr>
        <w:t>SpatialRelationsSRS-Pos</w:t>
      </w:r>
      <w:bookmarkEnd w:id="2252"/>
      <w:bookmarkEnd w:id="2253"/>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r>
      <w:r w:rsidRPr="00BE3CD1">
        <w:rPr>
          <w:i/>
          <w:iCs/>
          <w:rPrChange w:id="2254" w:author="Ericsson" w:date="2022-08-11T07:40:00Z">
            <w:rPr/>
          </w:rPrChange>
        </w:rPr>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255" w:name="_Toc60777482"/>
      <w:bookmarkStart w:id="2256" w:name="_Toc100930414"/>
      <w:r w:rsidRPr="00962B3F">
        <w:t>–</w:t>
      </w:r>
      <w:r w:rsidRPr="00962B3F">
        <w:tab/>
      </w:r>
      <w:r w:rsidRPr="00962B3F">
        <w:rPr>
          <w:i/>
          <w:noProof/>
        </w:rPr>
        <w:t>SRS-SwitchingTimeNR</w:t>
      </w:r>
      <w:bookmarkEnd w:id="2255"/>
      <w:bookmarkEnd w:id="2256"/>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257" w:name="_Toc60777483"/>
      <w:bookmarkStart w:id="2258" w:name="_Toc100930415"/>
      <w:r w:rsidRPr="00962B3F">
        <w:t>–</w:t>
      </w:r>
      <w:r w:rsidRPr="00962B3F">
        <w:tab/>
      </w:r>
      <w:r w:rsidRPr="00962B3F">
        <w:rPr>
          <w:i/>
          <w:noProof/>
        </w:rPr>
        <w:t>SRS-SwitchingTimeEUTRA</w:t>
      </w:r>
      <w:bookmarkEnd w:id="2257"/>
      <w:bookmarkEnd w:id="2258"/>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259" w:name="_Toc60777484"/>
      <w:bookmarkStart w:id="2260" w:name="_Toc100930416"/>
      <w:r w:rsidRPr="00962B3F">
        <w:t>–</w:t>
      </w:r>
      <w:r w:rsidRPr="00962B3F">
        <w:tab/>
      </w:r>
      <w:r w:rsidRPr="00962B3F">
        <w:rPr>
          <w:i/>
          <w:noProof/>
        </w:rPr>
        <w:t>SupportedBandwidth</w:t>
      </w:r>
      <w:bookmarkEnd w:id="2259"/>
      <w:bookmarkEnd w:id="2260"/>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261" w:name="_Toc60777485"/>
      <w:bookmarkStart w:id="2262" w:name="_Toc100930417"/>
      <w:r w:rsidRPr="00962B3F">
        <w:t>–</w:t>
      </w:r>
      <w:r w:rsidRPr="00962B3F">
        <w:tab/>
      </w:r>
      <w:r w:rsidRPr="00962B3F">
        <w:rPr>
          <w:i/>
        </w:rPr>
        <w:t>UE-BasedPerfMeas-Parameters</w:t>
      </w:r>
      <w:bookmarkEnd w:id="2261"/>
      <w:bookmarkEnd w:id="2262"/>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263" w:name="_Toc60777486"/>
      <w:bookmarkStart w:id="2264" w:name="_Toc100930418"/>
      <w:r w:rsidRPr="00962B3F">
        <w:t>–</w:t>
      </w:r>
      <w:r w:rsidRPr="00962B3F">
        <w:tab/>
      </w:r>
      <w:r w:rsidRPr="00962B3F">
        <w:rPr>
          <w:i/>
          <w:noProof/>
        </w:rPr>
        <w:t>UE-CapabilityRAT-ContainerList</w:t>
      </w:r>
      <w:bookmarkEnd w:id="2263"/>
      <w:bookmarkEnd w:id="2264"/>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265" w:name="_Toc60777487"/>
      <w:bookmarkStart w:id="2266" w:name="_Toc100930419"/>
      <w:r w:rsidRPr="00962B3F">
        <w:t>–</w:t>
      </w:r>
      <w:r w:rsidRPr="00962B3F">
        <w:tab/>
      </w:r>
      <w:r w:rsidRPr="00962B3F">
        <w:rPr>
          <w:i/>
        </w:rPr>
        <w:t>UE-CapabilityRAT-RequestList</w:t>
      </w:r>
      <w:bookmarkEnd w:id="2265"/>
      <w:bookmarkEnd w:id="2266"/>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267" w:name="_Toc60777488"/>
      <w:bookmarkStart w:id="2268" w:name="_Toc100930420"/>
      <w:r w:rsidRPr="00962B3F">
        <w:t>–</w:t>
      </w:r>
      <w:r w:rsidRPr="00962B3F">
        <w:tab/>
      </w:r>
      <w:r w:rsidRPr="00962B3F">
        <w:rPr>
          <w:i/>
        </w:rPr>
        <w:t>UE-CapabilityRequestFilterCommon</w:t>
      </w:r>
      <w:bookmarkEnd w:id="2267"/>
      <w:bookmarkEnd w:id="2268"/>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269" w:name="_Toc60777489"/>
      <w:bookmarkStart w:id="2270" w:name="_Toc100930421"/>
      <w:r w:rsidRPr="00962B3F">
        <w:t>–</w:t>
      </w:r>
      <w:r w:rsidRPr="00962B3F">
        <w:tab/>
      </w:r>
      <w:r w:rsidRPr="00962B3F">
        <w:rPr>
          <w:i/>
        </w:rPr>
        <w:t>UE-CapabilityRequestFilterNR</w:t>
      </w:r>
      <w:bookmarkEnd w:id="2269"/>
      <w:bookmarkEnd w:id="2270"/>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271" w:name="_Toc60777490"/>
      <w:bookmarkStart w:id="2272" w:name="_Toc100930422"/>
      <w:r w:rsidRPr="00962B3F">
        <w:t>–</w:t>
      </w:r>
      <w:r w:rsidRPr="00962B3F">
        <w:tab/>
      </w:r>
      <w:r w:rsidRPr="00962B3F">
        <w:rPr>
          <w:i/>
          <w:noProof/>
        </w:rPr>
        <w:t>UE-MRDC-Capability</w:t>
      </w:r>
      <w:bookmarkEnd w:id="2271"/>
      <w:bookmarkEnd w:id="2272"/>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273" w:name="_Toc60777491"/>
      <w:bookmarkStart w:id="2274" w:name="_Toc100930423"/>
      <w:bookmarkStart w:id="2275" w:name="_Hlk54199415"/>
      <w:r w:rsidRPr="00962B3F">
        <w:t>–</w:t>
      </w:r>
      <w:r w:rsidRPr="00962B3F">
        <w:tab/>
      </w:r>
      <w:r w:rsidRPr="00962B3F">
        <w:rPr>
          <w:i/>
          <w:noProof/>
        </w:rPr>
        <w:t>UE-NR-Capability</w:t>
      </w:r>
      <w:bookmarkEnd w:id="2273"/>
      <w:bookmarkEnd w:id="2274"/>
    </w:p>
    <w:bookmarkEnd w:id="2275"/>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276"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276"/>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r>
      <w:r w:rsidRPr="005E28E6">
        <w:rPr>
          <w:i/>
          <w:iCs/>
          <w:lang w:eastAsia="zh-CN"/>
          <w:rPrChange w:id="2277" w:author="Ericsson" w:date="2022-08-11T07:41:00Z">
            <w:rPr>
              <w:lang w:eastAsia="zh-CN"/>
            </w:rPr>
          </w:rPrChange>
        </w:rPr>
        <w:t>UE-RadioPagingInfo</w:t>
      </w:r>
    </w:p>
    <w:p w14:paraId="39BD6BD0" w14:textId="6B6451DA" w:rsidR="002C7704" w:rsidRPr="00962B3F" w:rsidRDefault="002C7704" w:rsidP="002C7704">
      <w:r w:rsidRPr="00962B3F">
        <w:t xml:space="preserve">The </w:t>
      </w:r>
      <w:ins w:id="2278" w:author="Ericsson" w:date="2022-08-11T07:41:00Z">
        <w:r w:rsidR="005E28E6" w:rsidRPr="00962B3F">
          <w:t>IE</w:t>
        </w:r>
        <w:r w:rsidR="005E28E6" w:rsidRPr="00962B3F">
          <w:rPr>
            <w:i/>
          </w:rPr>
          <w:t xml:space="preserve"> </w:t>
        </w:r>
      </w:ins>
      <w:r w:rsidRPr="00962B3F">
        <w:rPr>
          <w:i/>
        </w:rPr>
        <w:t>UE-RadioPagingInfo</w:t>
      </w:r>
      <w:r w:rsidRPr="00962B3F">
        <w:t xml:space="preserve"> </w:t>
      </w:r>
      <w:del w:id="2279" w:author="Ericsson" w:date="2022-08-11T07:41:00Z">
        <w:r w:rsidRPr="00962B3F" w:rsidDel="005E28E6">
          <w:delText xml:space="preserve">IE </w:delText>
        </w:r>
      </w:del>
      <w:r w:rsidRPr="00962B3F">
        <w:t>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w:t>
      </w:r>
      <w:del w:id="2280" w:author="Ericsson" w:date="2022-08-11T07:41:00Z">
        <w:r w:rsidRPr="00962B3F" w:rsidDel="005E28E6">
          <w:rPr>
            <w:color w:val="808080"/>
          </w:rPr>
          <w:delText xml:space="preserve"> </w:delText>
        </w:r>
      </w:del>
      <w:r w:rsidRPr="00962B3F">
        <w:rPr>
          <w:color w:val="808080"/>
        </w:rPr>
        <w:t>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281" w:name="_Toc60777492"/>
      <w:bookmarkStart w:id="2282" w:name="_Toc100930424"/>
      <w:r w:rsidRPr="00962B3F">
        <w:t>–</w:t>
      </w:r>
      <w:r w:rsidRPr="00962B3F">
        <w:tab/>
      </w:r>
      <w:r w:rsidRPr="00962B3F">
        <w:rPr>
          <w:i/>
        </w:rPr>
        <w:t>SharedSpectrumChAccessParamsPerBand</w:t>
      </w:r>
      <w:bookmarkEnd w:id="2281"/>
      <w:bookmarkEnd w:id="2282"/>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283" w:name="_Toc60777493"/>
      <w:bookmarkStart w:id="2284" w:name="_Toc100930425"/>
      <w:r w:rsidRPr="00962B3F">
        <w:t>6.3.4</w:t>
      </w:r>
      <w:r w:rsidRPr="00962B3F">
        <w:tab/>
        <w:t>Other information elements</w:t>
      </w:r>
      <w:bookmarkEnd w:id="2283"/>
      <w:bookmarkEnd w:id="2284"/>
    </w:p>
    <w:p w14:paraId="1CCDB294" w14:textId="5CFAF7AE" w:rsidR="00394471" w:rsidRPr="00962B3F" w:rsidRDefault="00394471" w:rsidP="00394471">
      <w:pPr>
        <w:pStyle w:val="Heading4"/>
      </w:pPr>
      <w:bookmarkStart w:id="2285" w:name="_Toc60777494"/>
      <w:bookmarkStart w:id="2286" w:name="_Toc100930426"/>
      <w:r w:rsidRPr="00962B3F">
        <w:t>–</w:t>
      </w:r>
      <w:r w:rsidRPr="00962B3F">
        <w:tab/>
      </w:r>
      <w:r w:rsidRPr="00962B3F">
        <w:rPr>
          <w:i/>
        </w:rPr>
        <w:t>AbsoluteTimeInfo</w:t>
      </w:r>
      <w:bookmarkEnd w:id="2285"/>
      <w:bookmarkEnd w:id="2286"/>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287"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288"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bookmarkStart w:id="2289" w:name="_Hlk110423209"/>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bookmarkEnd w:id="2289"/>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288"/>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87"/>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290"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90"/>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291" w:name="_Toc60777495"/>
      <w:bookmarkStart w:id="2292" w:name="_Toc100930427"/>
      <w:r w:rsidRPr="00962B3F">
        <w:t>–</w:t>
      </w:r>
      <w:r w:rsidRPr="00962B3F">
        <w:tab/>
      </w:r>
      <w:r w:rsidRPr="00962B3F">
        <w:rPr>
          <w:i/>
        </w:rPr>
        <w:t>AreaConfiguration</w:t>
      </w:r>
      <w:bookmarkEnd w:id="2291"/>
      <w:bookmarkEnd w:id="2292"/>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293" w:name="_Toc60777496"/>
      <w:bookmarkStart w:id="2294" w:name="_Toc100930428"/>
      <w:r w:rsidRPr="00962B3F">
        <w:t>–</w:t>
      </w:r>
      <w:r w:rsidRPr="00962B3F">
        <w:tab/>
      </w:r>
      <w:r w:rsidRPr="00962B3F">
        <w:rPr>
          <w:bCs/>
          <w:i/>
        </w:rPr>
        <w:t>BT-NameList</w:t>
      </w:r>
      <w:bookmarkEnd w:id="2293"/>
      <w:bookmarkEnd w:id="2294"/>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295" w:name="_Toc100930429"/>
      <w:r w:rsidRPr="00962B3F">
        <w:rPr>
          <w:rFonts w:eastAsia="SimSun"/>
        </w:rPr>
        <w:t>–</w:t>
      </w:r>
      <w:r w:rsidRPr="00962B3F">
        <w:rPr>
          <w:rFonts w:eastAsia="SimSun"/>
        </w:rPr>
        <w:tab/>
      </w:r>
      <w:r w:rsidR="00CF0B27" w:rsidRPr="00962B3F">
        <w:rPr>
          <w:i/>
          <w:iCs/>
        </w:rPr>
        <w:t>DedicatedInfoF1c</w:t>
      </w:r>
      <w:bookmarkEnd w:id="2295"/>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296" w:name="_Toc60777497"/>
      <w:bookmarkStart w:id="2297"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96"/>
      <w:bookmarkEnd w:id="2297"/>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298" w:name="_Toc60777498"/>
      <w:bookmarkStart w:id="2299" w:name="_Toc100930431"/>
      <w:r w:rsidRPr="00962B3F">
        <w:t>–</w:t>
      </w:r>
      <w:r w:rsidRPr="00962B3F">
        <w:tab/>
      </w:r>
      <w:r w:rsidRPr="00962B3F">
        <w:rPr>
          <w:i/>
        </w:rPr>
        <w:t>EUTRA-MBSFN-SubframeConfigList</w:t>
      </w:r>
      <w:bookmarkEnd w:id="2298"/>
      <w:bookmarkEnd w:id="2299"/>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300" w:name="_Toc60777499"/>
      <w:bookmarkStart w:id="2301" w:name="_Toc100930432"/>
      <w:r w:rsidRPr="00962B3F">
        <w:rPr>
          <w:rFonts w:eastAsia="SimSun"/>
        </w:rPr>
        <w:t>–</w:t>
      </w:r>
      <w:r w:rsidRPr="00962B3F">
        <w:rPr>
          <w:rFonts w:eastAsia="SimSun"/>
        </w:rPr>
        <w:tab/>
      </w:r>
      <w:r w:rsidRPr="00962B3F">
        <w:rPr>
          <w:rFonts w:eastAsia="SimSun"/>
          <w:i/>
          <w:noProof/>
        </w:rPr>
        <w:t>EUTRA-MultiBandInfoList</w:t>
      </w:r>
      <w:bookmarkEnd w:id="2300"/>
      <w:bookmarkEnd w:id="2301"/>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302" w:name="_Toc60777500"/>
      <w:bookmarkStart w:id="2303" w:name="_Toc100930433"/>
      <w:r w:rsidRPr="00962B3F">
        <w:rPr>
          <w:rFonts w:eastAsia="SimSun"/>
        </w:rPr>
        <w:t>–</w:t>
      </w:r>
      <w:r w:rsidRPr="00962B3F">
        <w:rPr>
          <w:rFonts w:eastAsia="SimSun"/>
        </w:rPr>
        <w:tab/>
      </w:r>
      <w:r w:rsidRPr="00962B3F">
        <w:rPr>
          <w:rFonts w:eastAsia="SimSun"/>
          <w:i/>
        </w:rPr>
        <w:t>EUTRA-NS-PmaxList</w:t>
      </w:r>
      <w:bookmarkEnd w:id="2302"/>
      <w:bookmarkEnd w:id="2303"/>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304" w:name="_Toc60777501"/>
      <w:bookmarkStart w:id="2305" w:name="_Toc100930434"/>
      <w:r w:rsidRPr="00962B3F">
        <w:rPr>
          <w:rFonts w:eastAsia="SimSun"/>
        </w:rPr>
        <w:t>–</w:t>
      </w:r>
      <w:r w:rsidRPr="00962B3F">
        <w:rPr>
          <w:rFonts w:eastAsia="SimSun"/>
        </w:rPr>
        <w:tab/>
      </w:r>
      <w:r w:rsidRPr="00962B3F">
        <w:rPr>
          <w:rFonts w:eastAsia="SimSun"/>
          <w:i/>
          <w:noProof/>
        </w:rPr>
        <w:t>EUTRA-PhysCellId</w:t>
      </w:r>
      <w:bookmarkEnd w:id="2304"/>
      <w:bookmarkEnd w:id="2305"/>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306" w:name="_Toc60777502"/>
      <w:bookmarkStart w:id="2307" w:name="_Toc100930435"/>
      <w:r w:rsidRPr="00962B3F">
        <w:rPr>
          <w:rFonts w:eastAsia="SimSun"/>
        </w:rPr>
        <w:t>–</w:t>
      </w:r>
      <w:r w:rsidRPr="00962B3F">
        <w:rPr>
          <w:rFonts w:eastAsia="SimSun"/>
        </w:rPr>
        <w:tab/>
      </w:r>
      <w:r w:rsidRPr="00962B3F">
        <w:rPr>
          <w:rFonts w:eastAsia="SimSun"/>
          <w:i/>
        </w:rPr>
        <w:t>EUTRA-PhysCellIdRange</w:t>
      </w:r>
      <w:bookmarkEnd w:id="2306"/>
      <w:bookmarkEnd w:id="2307"/>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308" w:name="_Toc60777503"/>
      <w:bookmarkStart w:id="2309"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308"/>
      <w:bookmarkEnd w:id="2309"/>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310" w:name="_Toc60777504"/>
      <w:bookmarkStart w:id="2311" w:name="_Toc100930437"/>
      <w:r w:rsidRPr="00962B3F">
        <w:t>–</w:t>
      </w:r>
      <w:r w:rsidRPr="00962B3F">
        <w:tab/>
      </w:r>
      <w:r w:rsidRPr="00962B3F">
        <w:rPr>
          <w:i/>
        </w:rPr>
        <w:t>EUTRA-Q-OffsetRange</w:t>
      </w:r>
      <w:bookmarkEnd w:id="2310"/>
      <w:bookmarkEnd w:id="2311"/>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312" w:name="_Toc60777505"/>
      <w:bookmarkStart w:id="2313" w:name="_Toc100930438"/>
      <w:r w:rsidRPr="00962B3F">
        <w:t>–</w:t>
      </w:r>
      <w:r w:rsidRPr="00962B3F">
        <w:tab/>
      </w:r>
      <w:r w:rsidRPr="00962B3F">
        <w:rPr>
          <w:rFonts w:eastAsia="SimSun"/>
          <w:i/>
          <w:iCs/>
          <w:lang w:eastAsia="zh-CN"/>
        </w:rPr>
        <w:t>IAB-IP-Address</w:t>
      </w:r>
      <w:bookmarkEnd w:id="2312"/>
      <w:bookmarkEnd w:id="2313"/>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314" w:name="_Toc60777506"/>
      <w:bookmarkStart w:id="2315" w:name="_Toc100930439"/>
      <w:r w:rsidRPr="00962B3F">
        <w:t>–</w:t>
      </w:r>
      <w:r w:rsidRPr="00962B3F">
        <w:tab/>
      </w:r>
      <w:r w:rsidRPr="00962B3F">
        <w:rPr>
          <w:rFonts w:eastAsia="SimSun"/>
          <w:i/>
          <w:iCs/>
          <w:lang w:eastAsia="zh-CN"/>
        </w:rPr>
        <w:t>IAB-IP-AddressIndex</w:t>
      </w:r>
      <w:bookmarkEnd w:id="2314"/>
      <w:bookmarkEnd w:id="2315"/>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316" w:name="_Toc60777507"/>
      <w:bookmarkStart w:id="2317" w:name="_Toc100930440"/>
      <w:r w:rsidRPr="00962B3F">
        <w:t>–</w:t>
      </w:r>
      <w:r w:rsidRPr="00962B3F">
        <w:tab/>
      </w:r>
      <w:r w:rsidRPr="00962B3F">
        <w:rPr>
          <w:rFonts w:eastAsia="SimSun"/>
          <w:i/>
          <w:iCs/>
          <w:lang w:eastAsia="zh-CN"/>
        </w:rPr>
        <w:t>IAB-IP-Usage</w:t>
      </w:r>
      <w:bookmarkEnd w:id="2316"/>
      <w:bookmarkEnd w:id="2317"/>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318" w:name="_Toc60777508"/>
      <w:bookmarkStart w:id="2319" w:name="_Toc100930441"/>
      <w:r w:rsidRPr="00962B3F">
        <w:t>–</w:t>
      </w:r>
      <w:r w:rsidRPr="00962B3F">
        <w:tab/>
      </w:r>
      <w:r w:rsidRPr="00962B3F">
        <w:rPr>
          <w:i/>
        </w:rPr>
        <w:t>LoggingDuration</w:t>
      </w:r>
      <w:bookmarkEnd w:id="2318"/>
      <w:bookmarkEnd w:id="2319"/>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320" w:name="_Toc60777509"/>
      <w:bookmarkStart w:id="2321" w:name="_Toc100930442"/>
      <w:r w:rsidRPr="00962B3F">
        <w:t>–</w:t>
      </w:r>
      <w:r w:rsidRPr="00962B3F">
        <w:tab/>
      </w:r>
      <w:r w:rsidRPr="00962B3F">
        <w:rPr>
          <w:i/>
        </w:rPr>
        <w:t>LoggingInterval</w:t>
      </w:r>
      <w:bookmarkEnd w:id="2320"/>
      <w:bookmarkEnd w:id="2321"/>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322" w:name="_Toc60777510"/>
      <w:bookmarkStart w:id="2323" w:name="_Toc100930443"/>
      <w:r w:rsidRPr="00962B3F">
        <w:t>–</w:t>
      </w:r>
      <w:r w:rsidRPr="00962B3F">
        <w:tab/>
      </w:r>
      <w:r w:rsidRPr="00962B3F">
        <w:rPr>
          <w:i/>
        </w:rPr>
        <w:t>LogMeasResultListBT</w:t>
      </w:r>
      <w:bookmarkEnd w:id="2322"/>
      <w:bookmarkEnd w:id="2323"/>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324" w:name="_Toc60777511"/>
      <w:bookmarkStart w:id="2325" w:name="_Toc100930444"/>
      <w:r w:rsidRPr="00962B3F">
        <w:t>–</w:t>
      </w:r>
      <w:r w:rsidRPr="00962B3F">
        <w:tab/>
      </w:r>
      <w:r w:rsidRPr="00962B3F">
        <w:rPr>
          <w:i/>
        </w:rPr>
        <w:t>LogMeasResultListWLAN</w:t>
      </w:r>
      <w:bookmarkEnd w:id="2324"/>
      <w:bookmarkEnd w:id="2325"/>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bookmarkStart w:id="2326" w:name="_Hlk110423311"/>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bookmarkEnd w:id="2326"/>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327" w:name="_Toc60777512"/>
      <w:bookmarkStart w:id="2328" w:name="_Toc100930445"/>
      <w:r w:rsidRPr="00962B3F">
        <w:t>–</w:t>
      </w:r>
      <w:r w:rsidRPr="00962B3F">
        <w:tab/>
      </w:r>
      <w:r w:rsidRPr="00962B3F">
        <w:rPr>
          <w:i/>
        </w:rPr>
        <w:t>OtherConfig</w:t>
      </w:r>
      <w:bookmarkEnd w:id="2327"/>
      <w:bookmarkEnd w:id="2328"/>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71ADE498" w:rsidR="0090199E" w:rsidRPr="00962B3F" w:rsidRDefault="0090199E" w:rsidP="00962B3F">
      <w:pPr>
        <w:pStyle w:val="PL"/>
      </w:pPr>
      <w:r w:rsidRPr="00962B3F">
        <w:t xml:space="preserve">    threshPropDelayDiff</w:t>
      </w:r>
      <w:ins w:id="2329" w:author="Ericsson" w:date="2022-08-11T07:42:00Z">
        <w:r w:rsidR="005E28E6">
          <w:t>-r17</w:t>
        </w:r>
      </w:ins>
      <w:del w:id="2330" w:author="Ericsson" w:date="2022-08-11T07:42:00Z">
        <w:r w:rsidRPr="00962B3F" w:rsidDel="005E28E6">
          <w:delText xml:space="preserve">    </w:delText>
        </w:r>
      </w:del>
      <w:r w:rsidRPr="00962B3F">
        <w:t xml:space="preserve">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331" w:name="_Toc60777513"/>
      <w:bookmarkStart w:id="2332" w:name="_Toc100930446"/>
      <w:r w:rsidRPr="00962B3F">
        <w:t>–</w:t>
      </w:r>
      <w:r w:rsidRPr="00962B3F">
        <w:tab/>
      </w:r>
      <w:r w:rsidRPr="00962B3F">
        <w:rPr>
          <w:i/>
        </w:rPr>
        <w:t>PhysCellIdUTRA-FDD</w:t>
      </w:r>
      <w:bookmarkEnd w:id="2331"/>
      <w:bookmarkEnd w:id="233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333" w:name="_Toc60777514"/>
      <w:bookmarkStart w:id="2334" w:name="_Toc100930447"/>
      <w:r w:rsidRPr="00962B3F">
        <w:t>–</w:t>
      </w:r>
      <w:r w:rsidRPr="00962B3F">
        <w:tab/>
      </w:r>
      <w:r w:rsidRPr="00962B3F">
        <w:rPr>
          <w:i/>
        </w:rPr>
        <w:t>RRC-TransactionIdentifier</w:t>
      </w:r>
      <w:bookmarkEnd w:id="2333"/>
      <w:bookmarkEnd w:id="233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335" w:name="_Toc60777515"/>
      <w:bookmarkStart w:id="2336" w:name="_Toc100930448"/>
      <w:r w:rsidRPr="00962B3F">
        <w:t>–</w:t>
      </w:r>
      <w:r w:rsidRPr="00962B3F">
        <w:tab/>
      </w:r>
      <w:r w:rsidRPr="00962B3F">
        <w:rPr>
          <w:bCs/>
          <w:i/>
        </w:rPr>
        <w:t>Sensor-NameList</w:t>
      </w:r>
      <w:bookmarkEnd w:id="2335"/>
      <w:bookmarkEnd w:id="233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337" w:name="_Toc60777516"/>
      <w:bookmarkStart w:id="2338" w:name="_Toc100930449"/>
      <w:r w:rsidRPr="00962B3F">
        <w:t>–</w:t>
      </w:r>
      <w:r w:rsidRPr="00962B3F">
        <w:tab/>
      </w:r>
      <w:r w:rsidRPr="00962B3F">
        <w:rPr>
          <w:i/>
        </w:rPr>
        <w:t>TraceReference</w:t>
      </w:r>
      <w:bookmarkEnd w:id="2337"/>
      <w:bookmarkEnd w:id="233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339" w:name="_Toc60777517"/>
      <w:bookmarkStart w:id="2340" w:name="_Toc100930450"/>
      <w:r w:rsidRPr="00962B3F">
        <w:t>–</w:t>
      </w:r>
      <w:r w:rsidRPr="00962B3F">
        <w:tab/>
      </w:r>
      <w:r w:rsidRPr="00962B3F">
        <w:rPr>
          <w:i/>
          <w:iCs/>
        </w:rPr>
        <w:t>UE-MeasurementsAvailable</w:t>
      </w:r>
      <w:bookmarkEnd w:id="2339"/>
      <w:bookmarkEnd w:id="234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341" w:name="_Toc60777518"/>
      <w:bookmarkStart w:id="2342" w:name="_Toc100930451"/>
      <w:r w:rsidRPr="00962B3F">
        <w:t>–</w:t>
      </w:r>
      <w:r w:rsidRPr="00962B3F">
        <w:tab/>
      </w:r>
      <w:r w:rsidRPr="00962B3F">
        <w:rPr>
          <w:i/>
          <w:iCs/>
        </w:rPr>
        <w:t>UTRA-FDD-Q-OffsetRange</w:t>
      </w:r>
      <w:bookmarkEnd w:id="2341"/>
      <w:bookmarkEnd w:id="234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343" w:name="_Toc60777519"/>
      <w:bookmarkStart w:id="2344" w:name="_Toc100930452"/>
      <w:r w:rsidRPr="00962B3F">
        <w:t>–</w:t>
      </w:r>
      <w:r w:rsidRPr="00962B3F">
        <w:tab/>
      </w:r>
      <w:r w:rsidRPr="00962B3F">
        <w:rPr>
          <w:i/>
        </w:rPr>
        <w:t>VisitedCellInfoList</w:t>
      </w:r>
      <w:bookmarkEnd w:id="2343"/>
      <w:bookmarkEnd w:id="234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345" w:name="_Toc60777520"/>
      <w:bookmarkStart w:id="2346" w:name="_Toc100930453"/>
      <w:r w:rsidRPr="00962B3F">
        <w:t>–</w:t>
      </w:r>
      <w:r w:rsidRPr="00962B3F">
        <w:tab/>
      </w:r>
      <w:r w:rsidRPr="00962B3F">
        <w:rPr>
          <w:bCs/>
          <w:i/>
        </w:rPr>
        <w:t>WLAN-NameList</w:t>
      </w:r>
      <w:bookmarkEnd w:id="2345"/>
      <w:bookmarkEnd w:id="234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347" w:name="_Toc60777521"/>
      <w:bookmarkStart w:id="2348" w:name="_Toc100930454"/>
      <w:r w:rsidRPr="00962B3F">
        <w:t>6.3.</w:t>
      </w:r>
      <w:r w:rsidRPr="00962B3F">
        <w:rPr>
          <w:lang w:eastAsia="zh-CN"/>
        </w:rPr>
        <w:t>5</w:t>
      </w:r>
      <w:r w:rsidRPr="00962B3F">
        <w:tab/>
        <w:t>Sidelink information elements</w:t>
      </w:r>
      <w:bookmarkEnd w:id="2347"/>
      <w:bookmarkEnd w:id="2348"/>
    </w:p>
    <w:p w14:paraId="15CC7909" w14:textId="7D660A03" w:rsidR="00394471" w:rsidRPr="00962B3F" w:rsidRDefault="00394471" w:rsidP="00394471">
      <w:pPr>
        <w:pStyle w:val="Heading4"/>
        <w:rPr>
          <w:i/>
          <w:iCs/>
        </w:rPr>
      </w:pPr>
      <w:bookmarkStart w:id="2349" w:name="_Toc60777522"/>
      <w:bookmarkStart w:id="2350" w:name="_Toc100930455"/>
      <w:r w:rsidRPr="00962B3F">
        <w:t>–</w:t>
      </w:r>
      <w:r w:rsidRPr="00962B3F">
        <w:tab/>
      </w:r>
      <w:r w:rsidRPr="00962B3F">
        <w:rPr>
          <w:i/>
          <w:iCs/>
        </w:rPr>
        <w:t>SL-BWP-Config</w:t>
      </w:r>
      <w:bookmarkEnd w:id="2349"/>
      <w:bookmarkEnd w:id="235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351" w:name="_Toc60777523"/>
      <w:bookmarkStart w:id="2352" w:name="_Toc100930456"/>
      <w:r w:rsidRPr="00962B3F">
        <w:t>–</w:t>
      </w:r>
      <w:r w:rsidRPr="00962B3F">
        <w:tab/>
      </w:r>
      <w:r w:rsidRPr="00962B3F">
        <w:rPr>
          <w:i/>
          <w:iCs/>
        </w:rPr>
        <w:t>SL-BWP-ConfigCommon</w:t>
      </w:r>
      <w:bookmarkEnd w:id="2351"/>
      <w:bookmarkEnd w:id="235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353" w:name="_Toc100930457"/>
      <w:r w:rsidRPr="00962B3F">
        <w:t>–</w:t>
      </w:r>
      <w:r w:rsidRPr="00962B3F">
        <w:tab/>
      </w:r>
      <w:r w:rsidRPr="00962B3F">
        <w:rPr>
          <w:i/>
          <w:iCs/>
        </w:rPr>
        <w:t>SL-BWP-DiscPoolConfig</w:t>
      </w:r>
      <w:bookmarkEnd w:id="235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354" w:name="_Toc100930458"/>
      <w:r w:rsidRPr="00962B3F">
        <w:t>–</w:t>
      </w:r>
      <w:r w:rsidRPr="00962B3F">
        <w:tab/>
      </w:r>
      <w:r w:rsidRPr="00962B3F">
        <w:rPr>
          <w:i/>
          <w:iCs/>
        </w:rPr>
        <w:t>SL-BWP-DiscPoolConfigCommon</w:t>
      </w:r>
      <w:bookmarkEnd w:id="235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355" w:name="_Toc60777524"/>
      <w:bookmarkStart w:id="2356" w:name="_Toc100930459"/>
      <w:r w:rsidRPr="00962B3F">
        <w:t>–</w:t>
      </w:r>
      <w:r w:rsidRPr="00962B3F">
        <w:tab/>
      </w:r>
      <w:r w:rsidRPr="00962B3F">
        <w:rPr>
          <w:i/>
          <w:iCs/>
        </w:rPr>
        <w:t>SL-BWP-PoolConfig</w:t>
      </w:r>
      <w:bookmarkEnd w:id="2355"/>
      <w:bookmarkEnd w:id="235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357" w:name="_Toc60777525"/>
      <w:bookmarkStart w:id="2358" w:name="_Toc100930460"/>
      <w:r w:rsidRPr="00962B3F">
        <w:t>–</w:t>
      </w:r>
      <w:r w:rsidRPr="00962B3F">
        <w:tab/>
      </w:r>
      <w:r w:rsidRPr="00962B3F">
        <w:rPr>
          <w:i/>
          <w:iCs/>
        </w:rPr>
        <w:t>SL-BWP-PoolConfigCommon</w:t>
      </w:r>
      <w:bookmarkEnd w:id="2357"/>
      <w:bookmarkEnd w:id="235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359" w:name="_Toc60777526"/>
      <w:bookmarkStart w:id="2360" w:name="_Toc100930463"/>
      <w:r w:rsidRPr="00962B3F">
        <w:t>–</w:t>
      </w:r>
      <w:r w:rsidRPr="00962B3F">
        <w:tab/>
      </w:r>
      <w:r w:rsidRPr="00962B3F">
        <w:rPr>
          <w:i/>
          <w:iCs/>
        </w:rPr>
        <w:t>SL-CBR-PriorityTxConfigList</w:t>
      </w:r>
      <w:bookmarkEnd w:id="2359"/>
      <w:bookmarkEnd w:id="236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361" w:name="_Toc60777527"/>
      <w:bookmarkStart w:id="2362" w:name="_Toc100930464"/>
      <w:r w:rsidRPr="00962B3F">
        <w:t>–</w:t>
      </w:r>
      <w:r w:rsidRPr="00962B3F">
        <w:tab/>
      </w:r>
      <w:r w:rsidRPr="00962B3F">
        <w:rPr>
          <w:i/>
          <w:iCs/>
        </w:rPr>
        <w:t>SL-CBR-CommonTxConfigList</w:t>
      </w:r>
      <w:bookmarkEnd w:id="2361"/>
      <w:bookmarkEnd w:id="236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363" w:name="_Toc60777528"/>
      <w:bookmarkStart w:id="2364" w:name="_Toc100930465"/>
      <w:r w:rsidRPr="00962B3F">
        <w:t>–</w:t>
      </w:r>
      <w:r w:rsidRPr="00962B3F">
        <w:tab/>
      </w:r>
      <w:r w:rsidRPr="00962B3F">
        <w:rPr>
          <w:i/>
          <w:iCs/>
        </w:rPr>
        <w:t>SL-ConfigDedicatedNR</w:t>
      </w:r>
      <w:bookmarkEnd w:id="2363"/>
      <w:bookmarkEnd w:id="236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365" w:name="_Toc60777529"/>
      <w:bookmarkStart w:id="2366" w:name="_Toc100930466"/>
      <w:r w:rsidRPr="00962B3F">
        <w:t>–</w:t>
      </w:r>
      <w:r w:rsidRPr="00962B3F">
        <w:tab/>
      </w:r>
      <w:r w:rsidRPr="00962B3F">
        <w:rPr>
          <w:i/>
          <w:iCs/>
        </w:rPr>
        <w:t>SL-Config</w:t>
      </w:r>
      <w:r w:rsidRPr="00962B3F">
        <w:rPr>
          <w:i/>
          <w:iCs/>
          <w:lang w:eastAsia="zh-CN"/>
        </w:rPr>
        <w:t>uredGrantConfig</w:t>
      </w:r>
      <w:bookmarkEnd w:id="2365"/>
      <w:bookmarkEnd w:id="236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367" w:name="_Toc60777530"/>
      <w:bookmarkStart w:id="2368" w:name="_Toc100930467"/>
      <w:r w:rsidRPr="00962B3F">
        <w:t>–</w:t>
      </w:r>
      <w:r w:rsidRPr="00962B3F">
        <w:tab/>
      </w:r>
      <w:r w:rsidRPr="00962B3F">
        <w:rPr>
          <w:i/>
          <w:iCs/>
        </w:rPr>
        <w:t>SL-DestinationIdentity</w:t>
      </w:r>
      <w:bookmarkEnd w:id="2367"/>
      <w:bookmarkEnd w:id="236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369" w:name="_Toc76423838"/>
      <w:bookmarkStart w:id="2370" w:name="_Toc100930468"/>
      <w:bookmarkStart w:id="2371" w:name="OLE_LINK20"/>
      <w:r w:rsidRPr="00962B3F">
        <w:rPr>
          <w:i/>
        </w:rPr>
        <w:t>–</w:t>
      </w:r>
      <w:r w:rsidRPr="00962B3F">
        <w:rPr>
          <w:i/>
        </w:rPr>
        <w:tab/>
        <w:t>SL-DRX-Config</w:t>
      </w:r>
      <w:bookmarkEnd w:id="2369"/>
      <w:bookmarkEnd w:id="237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37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372" w:name="_Toc100930469"/>
      <w:r w:rsidRPr="00962B3F">
        <w:rPr>
          <w:i/>
        </w:rPr>
        <w:t>–</w:t>
      </w:r>
      <w:r w:rsidRPr="00962B3F">
        <w:rPr>
          <w:i/>
        </w:rPr>
        <w:tab/>
        <w:t>SL-DRX-Config-GC-BC</w:t>
      </w:r>
      <w:bookmarkEnd w:id="237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73" w:name="OLE_LINK23"/>
      <w:r w:rsidRPr="00962B3F">
        <w:t>SL-DRX-GC-BC-QoS-r17</w:t>
      </w:r>
      <w:bookmarkEnd w:id="237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37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375" w:name="OLE_LINK32"/>
      <w:bookmarkEnd w:id="237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7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376" w:name="OLE_LINK27"/>
      <w:bookmarkStart w:id="2377" w:name="OLE_LINK28"/>
      <w:r w:rsidRPr="00962B3F">
        <w:t xml:space="preserve">    </w:t>
      </w:r>
      <w:bookmarkEnd w:id="2376"/>
      <w:bookmarkEnd w:id="237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378" w:name="OLE_LINK34"/>
            <w:bookmarkStart w:id="237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378"/>
            <w:bookmarkEnd w:id="237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380" w:name="_Toc76423520"/>
      <w:bookmarkStart w:id="2381" w:name="_Toc100930470"/>
      <w:r w:rsidRPr="00962B3F">
        <w:rPr>
          <w:i/>
        </w:rPr>
        <w:t>–</w:t>
      </w:r>
      <w:r w:rsidRPr="00962B3F">
        <w:rPr>
          <w:i/>
        </w:rPr>
        <w:tab/>
        <w:t>SL-DRX-Config</w:t>
      </w:r>
      <w:bookmarkEnd w:id="2380"/>
      <w:r w:rsidRPr="00962B3F">
        <w:rPr>
          <w:i/>
        </w:rPr>
        <w:t>UC</w:t>
      </w:r>
      <w:bookmarkEnd w:id="238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382" w:name="_Toc100930471"/>
      <w:r w:rsidRPr="00962B3F">
        <w:rPr>
          <w:i/>
        </w:rPr>
        <w:t>–</w:t>
      </w:r>
      <w:r w:rsidRPr="00962B3F">
        <w:rPr>
          <w:i/>
        </w:rPr>
        <w:tab/>
        <w:t>SL-DRX-ConfigUC-SemiStatic</w:t>
      </w:r>
      <w:bookmarkEnd w:id="238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383" w:name="_Toc60777531"/>
      <w:bookmarkStart w:id="2384" w:name="_Toc100930472"/>
      <w:r w:rsidRPr="00962B3F">
        <w:t>–</w:t>
      </w:r>
      <w:r w:rsidRPr="00962B3F">
        <w:tab/>
      </w:r>
      <w:r w:rsidRPr="00962B3F">
        <w:rPr>
          <w:i/>
          <w:iCs/>
        </w:rPr>
        <w:t>SL-FreqConfig</w:t>
      </w:r>
      <w:bookmarkEnd w:id="2383"/>
      <w:bookmarkEnd w:id="238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385" w:name="_Toc60777532"/>
      <w:bookmarkStart w:id="2386" w:name="_Toc100930473"/>
      <w:r w:rsidRPr="00962B3F">
        <w:t>–</w:t>
      </w:r>
      <w:r w:rsidRPr="00962B3F">
        <w:tab/>
      </w:r>
      <w:r w:rsidRPr="00962B3F">
        <w:rPr>
          <w:i/>
          <w:iCs/>
        </w:rPr>
        <w:t>SL-FreqConfigCommon</w:t>
      </w:r>
      <w:bookmarkEnd w:id="2385"/>
      <w:bookmarkEnd w:id="238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387" w:name="_Toc100930474"/>
      <w:bookmarkStart w:id="2388" w:name="_Hlk97544730"/>
      <w:r w:rsidRPr="00962B3F">
        <w:t>–</w:t>
      </w:r>
      <w:r w:rsidRPr="00962B3F">
        <w:tab/>
      </w:r>
      <w:r w:rsidRPr="00962B3F">
        <w:rPr>
          <w:i/>
          <w:iCs/>
        </w:rPr>
        <w:t>SL-InterUE-CoordinationConfig</w:t>
      </w:r>
      <w:bookmarkEnd w:id="238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389" w:name="OLE_LINK41"/>
      <w:r w:rsidRPr="00962B3F">
        <w:t xml:space="preserve">    </w:t>
      </w:r>
      <w:bookmarkEnd w:id="2389"/>
      <w:r w:rsidRPr="00962B3F">
        <w:t xml:space="preserve">sl-IUC-Explicit-r17                       </w:t>
      </w:r>
      <w:r w:rsidRPr="00962B3F">
        <w:rPr>
          <w:color w:val="993366"/>
        </w:rPr>
        <w:t>ENUMERATED</w:t>
      </w:r>
      <w:r w:rsidRPr="00962B3F">
        <w:t xml:space="preserve"> </w:t>
      </w:r>
      <w:bookmarkStart w:id="2390" w:name="OLE_LINK31"/>
      <w:r w:rsidRPr="00962B3F">
        <w:t>{enabled, disabled}</w:t>
      </w:r>
      <w:bookmarkEnd w:id="239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391" w:name="OLE_LINK42"/>
      <w:r w:rsidRPr="00962B3F">
        <w:t>sl-Condition1-A-2-</w:t>
      </w:r>
      <w:bookmarkEnd w:id="239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392" w:name="OLE_LINK43"/>
      <w:r w:rsidRPr="00962B3F">
        <w:t>sl-ThresholdRSRP-Condition1-B-1-Option1List</w:t>
      </w:r>
      <w:bookmarkEnd w:id="239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393" w:name="OLE_LINK48"/>
      <w:r w:rsidRPr="00962B3F">
        <w:t xml:space="preserve">    </w:t>
      </w:r>
      <w:bookmarkEnd w:id="239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394" w:name="OLE_LINK51"/>
      <w:r w:rsidRPr="00962B3F">
        <w:t xml:space="preserve">    </w:t>
      </w:r>
      <w:bookmarkEnd w:id="239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395" w:name="OLE_LINK52"/>
      <w:r w:rsidRPr="00962B3F">
        <w:t xml:space="preserve">    </w:t>
      </w:r>
      <w:bookmarkEnd w:id="239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396" w:name="OLE_LINK53"/>
      <w:bookmarkStart w:id="2397" w:name="OLE_LINK54"/>
      <w:r w:rsidRPr="00962B3F">
        <w:t xml:space="preserve">    </w:t>
      </w:r>
      <w:bookmarkEnd w:id="2396"/>
      <w:bookmarkEnd w:id="239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398" w:name="OLE_LINK57"/>
      <w:r w:rsidRPr="00962B3F">
        <w:t xml:space="preserve">    </w:t>
      </w:r>
      <w:bookmarkEnd w:id="2398"/>
      <w:r w:rsidRPr="00962B3F">
        <w:t>sl-PriorityCoordInfoCondition-r17</w:t>
      </w:r>
      <w:bookmarkStart w:id="239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99"/>
      <w:r w:rsidRPr="00962B3F">
        <w:rPr>
          <w:color w:val="808080"/>
        </w:rPr>
        <w:t>M</w:t>
      </w:r>
    </w:p>
    <w:p w14:paraId="4314802E" w14:textId="2B954D59" w:rsidR="006F46B2" w:rsidRPr="00962B3F" w:rsidRDefault="006F46B2" w:rsidP="00962B3F">
      <w:pPr>
        <w:pStyle w:val="PL"/>
        <w:rPr>
          <w:color w:val="808080"/>
        </w:rPr>
      </w:pPr>
      <w:bookmarkStart w:id="2400" w:name="OLE_LINK55"/>
      <w:bookmarkStart w:id="2401" w:name="OLE_LINK56"/>
      <w:r w:rsidRPr="00962B3F">
        <w:t xml:space="preserve">    </w:t>
      </w:r>
      <w:bookmarkEnd w:id="2400"/>
      <w:bookmarkEnd w:id="240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402" w:name="OLE_LINK58"/>
      <w:r w:rsidRPr="00962B3F">
        <w:t xml:space="preserve">    sl-NumSubCH-PreferredResourceSet</w:t>
      </w:r>
      <w:bookmarkEnd w:id="240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403" w:name="OLE_LINK61"/>
      <w:r w:rsidRPr="00962B3F">
        <w:t xml:space="preserve">    sl-ReservedPeriodPreferredResourceSet</w:t>
      </w:r>
      <w:bookmarkEnd w:id="240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404" w:name="OLE_LINK62"/>
      <w:r w:rsidRPr="00962B3F">
        <w:t xml:space="preserve">    sl-DetermineResourceType</w:t>
      </w:r>
      <w:bookmarkEnd w:id="240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405" w:name="OLE_LINK60"/>
      <w:r w:rsidRPr="00962B3F">
        <w:t xml:space="preserve">    ...</w:t>
      </w:r>
    </w:p>
    <w:p w14:paraId="13C60B8D" w14:textId="77777777" w:rsidR="006F46B2" w:rsidRPr="00962B3F" w:rsidRDefault="006F46B2" w:rsidP="00962B3F">
      <w:pPr>
        <w:pStyle w:val="PL"/>
      </w:pPr>
      <w:r w:rsidRPr="00962B3F">
        <w:t>}</w:t>
      </w:r>
    </w:p>
    <w:bookmarkEnd w:id="240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406" w:name="OLE_LINK33"/>
      <w:r w:rsidRPr="00962B3F">
        <w:t xml:space="preserve">    </w:t>
      </w:r>
      <w:bookmarkStart w:id="2407" w:name="OLE_LINK45"/>
      <w:bookmarkEnd w:id="2406"/>
      <w:r w:rsidRPr="00962B3F">
        <w:t>sl-RB-SetPSFCH</w:t>
      </w:r>
      <w:bookmarkEnd w:id="240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408" w:name="OLE_LINK46"/>
      <w:r w:rsidRPr="00962B3F">
        <w:t>sl-TypeUE-A</w:t>
      </w:r>
      <w:bookmarkEnd w:id="240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409" w:name="OLE_LINK49"/>
      <w:r w:rsidRPr="00962B3F">
        <w:t xml:space="preserve">    sl-SlotLevelResourceExclusion</w:t>
      </w:r>
      <w:bookmarkEnd w:id="240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410" w:name="OLE_LINK50"/>
      <w:r w:rsidRPr="00962B3F">
        <w:t xml:space="preserve">    sl-OptionForCondition2-A-1</w:t>
      </w:r>
      <w:bookmarkEnd w:id="2410"/>
      <w:r w:rsidRPr="00962B3F">
        <w:t>-r17</w:t>
      </w:r>
      <w:bookmarkStart w:id="241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412" w:name="OLE_LINK63"/>
      <w:bookmarkEnd w:id="2411"/>
      <w:r w:rsidRPr="00962B3F">
        <w:t xml:space="preserve">    sl-IndicationUE-B</w:t>
      </w:r>
      <w:bookmarkEnd w:id="241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413" w:name="OLE_LINK7"/>
            <w:r w:rsidRPr="00962B3F">
              <w:rPr>
                <w:b/>
                <w:bCs/>
                <w:i/>
                <w:iCs/>
                <w:lang w:eastAsia="sv-SE"/>
              </w:rPr>
              <w:t>sl-T</w:t>
            </w:r>
            <w:bookmarkEnd w:id="241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414" w:name="OLE_LINK44"/>
            <w:r w:rsidRPr="00962B3F">
              <w:rPr>
                <w:b/>
                <w:bCs/>
                <w:i/>
                <w:iCs/>
                <w:lang w:eastAsia="sv-SE"/>
              </w:rPr>
              <w:t>sl-T</w:t>
            </w:r>
            <w:r w:rsidRPr="00962B3F">
              <w:rPr>
                <w:b/>
                <w:bCs/>
                <w:i/>
                <w:iCs/>
                <w:lang w:eastAsia="en-GB"/>
              </w:rPr>
              <w:t>hresholdRSRP-Condition1-B-1-Option1List</w:t>
            </w:r>
            <w:bookmarkEnd w:id="241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88"/>
    </w:tbl>
    <w:p w14:paraId="42A7D365" w14:textId="77777777" w:rsidR="006F46B2" w:rsidRPr="00962B3F" w:rsidRDefault="006F46B2" w:rsidP="00394471"/>
    <w:p w14:paraId="2BB1CC07" w14:textId="24436DB7" w:rsidR="00394471" w:rsidRPr="00962B3F" w:rsidRDefault="00394471" w:rsidP="00394471">
      <w:pPr>
        <w:pStyle w:val="Heading4"/>
      </w:pPr>
      <w:bookmarkStart w:id="2415" w:name="_Toc60777533"/>
      <w:bookmarkStart w:id="2416" w:name="_Toc100930475"/>
      <w:r w:rsidRPr="00962B3F">
        <w:t>–</w:t>
      </w:r>
      <w:r w:rsidRPr="00962B3F">
        <w:tab/>
      </w:r>
      <w:r w:rsidRPr="00962B3F">
        <w:rPr>
          <w:i/>
          <w:iCs/>
        </w:rPr>
        <w:t>SL-LogicalChannelConfig</w:t>
      </w:r>
      <w:bookmarkEnd w:id="2415"/>
      <w:bookmarkEnd w:id="241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417" w:name="_Toc100930476"/>
      <w:r w:rsidRPr="00962B3F">
        <w:t>–</w:t>
      </w:r>
      <w:r w:rsidRPr="00962B3F">
        <w:tab/>
      </w:r>
      <w:r w:rsidRPr="00962B3F">
        <w:rPr>
          <w:i/>
          <w:iCs/>
        </w:rPr>
        <w:t>SL-L2RelayUE</w:t>
      </w:r>
      <w:r w:rsidR="009620A4" w:rsidRPr="00962B3F">
        <w:rPr>
          <w:i/>
          <w:iCs/>
        </w:rPr>
        <w:t>-</w:t>
      </w:r>
      <w:r w:rsidRPr="00962B3F">
        <w:rPr>
          <w:i/>
          <w:iCs/>
        </w:rPr>
        <w:t>Config</w:t>
      </w:r>
      <w:bookmarkEnd w:id="241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418" w:name="_Toc100930477"/>
      <w:r w:rsidRPr="00962B3F">
        <w:t>–</w:t>
      </w:r>
      <w:r w:rsidRPr="00962B3F">
        <w:tab/>
      </w:r>
      <w:r w:rsidRPr="00962B3F">
        <w:rPr>
          <w:i/>
          <w:iCs/>
        </w:rPr>
        <w:t>SL-L2RemoteUE</w:t>
      </w:r>
      <w:r w:rsidR="009620A4" w:rsidRPr="00962B3F">
        <w:rPr>
          <w:i/>
          <w:iCs/>
        </w:rPr>
        <w:t>-</w:t>
      </w:r>
      <w:r w:rsidRPr="00962B3F">
        <w:rPr>
          <w:i/>
          <w:iCs/>
        </w:rPr>
        <w:t>Config</w:t>
      </w:r>
      <w:bookmarkEnd w:id="241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419" w:name="_Toc60777534"/>
      <w:bookmarkStart w:id="2420" w:name="_Toc100930478"/>
      <w:r w:rsidRPr="00962B3F">
        <w:t>–</w:t>
      </w:r>
      <w:r w:rsidRPr="00962B3F">
        <w:tab/>
      </w:r>
      <w:r w:rsidRPr="00962B3F">
        <w:rPr>
          <w:i/>
          <w:iCs/>
        </w:rPr>
        <w:t>SL-MeasConfigCommon</w:t>
      </w:r>
      <w:bookmarkEnd w:id="2419"/>
      <w:bookmarkEnd w:id="242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421" w:name="_Toc60777535"/>
      <w:bookmarkStart w:id="2422" w:name="_Toc100930479"/>
      <w:r w:rsidRPr="00962B3F">
        <w:t>–</w:t>
      </w:r>
      <w:r w:rsidRPr="00962B3F">
        <w:tab/>
      </w:r>
      <w:r w:rsidRPr="00962B3F">
        <w:rPr>
          <w:i/>
          <w:iCs/>
        </w:rPr>
        <w:t>SL-MeasConfigInfo</w:t>
      </w:r>
      <w:bookmarkEnd w:id="2421"/>
      <w:bookmarkEnd w:id="242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423" w:name="_Toc60777536"/>
      <w:bookmarkStart w:id="2424" w:name="_Toc100930480"/>
      <w:r w:rsidRPr="00962B3F">
        <w:t>–</w:t>
      </w:r>
      <w:r w:rsidRPr="00962B3F">
        <w:tab/>
      </w:r>
      <w:r w:rsidRPr="00962B3F">
        <w:rPr>
          <w:i/>
          <w:iCs/>
        </w:rPr>
        <w:t>SL-MeasIdList</w:t>
      </w:r>
      <w:bookmarkEnd w:id="2423"/>
      <w:bookmarkEnd w:id="242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425" w:name="_Toc60777537"/>
      <w:bookmarkStart w:id="2426" w:name="_Toc100930481"/>
      <w:r w:rsidRPr="00962B3F">
        <w:t>–</w:t>
      </w:r>
      <w:r w:rsidRPr="00962B3F">
        <w:tab/>
      </w:r>
      <w:r w:rsidRPr="00962B3F">
        <w:rPr>
          <w:i/>
          <w:iCs/>
        </w:rPr>
        <w:t>SL-MeasObjectList</w:t>
      </w:r>
      <w:bookmarkEnd w:id="2425"/>
      <w:bookmarkEnd w:id="242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427" w:name="_Toc100930483"/>
      <w:r w:rsidRPr="00962B3F">
        <w:t>–</w:t>
      </w:r>
      <w:r w:rsidRPr="00962B3F">
        <w:tab/>
      </w:r>
      <w:r w:rsidRPr="00962B3F">
        <w:rPr>
          <w:i/>
          <w:iCs/>
        </w:rPr>
        <w:t>SL-PagingIdentityRemoteUE</w:t>
      </w:r>
      <w:bookmarkEnd w:id="242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428" w:name="_Toc100930484"/>
      <w:r w:rsidRPr="00962B3F">
        <w:t>–</w:t>
      </w:r>
      <w:r w:rsidRPr="00962B3F">
        <w:tab/>
      </w:r>
      <w:r w:rsidRPr="00962B3F">
        <w:rPr>
          <w:i/>
          <w:iCs/>
        </w:rPr>
        <w:t>SL-PBPS-CPS-Config</w:t>
      </w:r>
      <w:bookmarkEnd w:id="242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429" w:name="_Toc60777538"/>
      <w:bookmarkStart w:id="2430" w:name="_Toc100930485"/>
      <w:r w:rsidRPr="00962B3F">
        <w:t>–</w:t>
      </w:r>
      <w:r w:rsidRPr="00962B3F">
        <w:tab/>
      </w:r>
      <w:r w:rsidRPr="00962B3F">
        <w:rPr>
          <w:i/>
          <w:iCs/>
        </w:rPr>
        <w:t>SL-PDCP-Config</w:t>
      </w:r>
      <w:bookmarkEnd w:id="2429"/>
      <w:bookmarkEnd w:id="243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431" w:name="_Toc60777539"/>
      <w:bookmarkStart w:id="2432" w:name="_Toc100930486"/>
      <w:r w:rsidRPr="00962B3F">
        <w:t>–</w:t>
      </w:r>
      <w:r w:rsidRPr="00962B3F">
        <w:tab/>
      </w:r>
      <w:r w:rsidRPr="00962B3F">
        <w:rPr>
          <w:i/>
          <w:iCs/>
        </w:rPr>
        <w:t>SL-PSSCH-TxConfigList</w:t>
      </w:r>
      <w:bookmarkEnd w:id="2431"/>
      <w:bookmarkEnd w:id="243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433" w:name="_Toc60777540"/>
      <w:bookmarkStart w:id="2434" w:name="_Toc100930487"/>
      <w:r w:rsidRPr="00962B3F">
        <w:t>–</w:t>
      </w:r>
      <w:r w:rsidRPr="00962B3F">
        <w:tab/>
      </w:r>
      <w:r w:rsidRPr="00962B3F">
        <w:rPr>
          <w:i/>
          <w:iCs/>
        </w:rPr>
        <w:t>SL-QoS-FlowIdentity</w:t>
      </w:r>
      <w:bookmarkEnd w:id="2433"/>
      <w:bookmarkEnd w:id="243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435" w:name="_Toc60777541"/>
      <w:bookmarkStart w:id="2436" w:name="_Toc100930488"/>
      <w:r w:rsidRPr="00962B3F">
        <w:t>–</w:t>
      </w:r>
      <w:r w:rsidRPr="00962B3F">
        <w:tab/>
      </w:r>
      <w:r w:rsidRPr="00962B3F">
        <w:rPr>
          <w:i/>
          <w:iCs/>
        </w:rPr>
        <w:t>SL-QoS-Profile</w:t>
      </w:r>
      <w:bookmarkEnd w:id="2435"/>
      <w:bookmarkEnd w:id="243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437" w:name="_Toc60777542"/>
      <w:bookmarkStart w:id="2438" w:name="_Toc100930489"/>
      <w:r w:rsidRPr="00962B3F">
        <w:t>–</w:t>
      </w:r>
      <w:r w:rsidRPr="00962B3F">
        <w:tab/>
      </w:r>
      <w:r w:rsidRPr="00962B3F">
        <w:rPr>
          <w:i/>
        </w:rPr>
        <w:t>SL-QuantityConfig</w:t>
      </w:r>
      <w:bookmarkEnd w:id="2437"/>
      <w:bookmarkEnd w:id="243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439" w:name="_Toc60777543"/>
      <w:bookmarkStart w:id="2440" w:name="_Toc100930490"/>
      <w:r w:rsidRPr="00962B3F">
        <w:t>–</w:t>
      </w:r>
      <w:r w:rsidRPr="00962B3F">
        <w:tab/>
      </w:r>
      <w:r w:rsidRPr="00962B3F">
        <w:rPr>
          <w:i/>
          <w:iCs/>
        </w:rPr>
        <w:t>SL-RadioBearerConfig</w:t>
      </w:r>
      <w:bookmarkEnd w:id="2439"/>
      <w:bookmarkEnd w:id="244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4DE1E36B"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del w:id="2441" w:author="Ericsson" w:date="2022-08-11T07:42:00Z">
              <w:r w:rsidRPr="00962B3F" w:rsidDel="005E28E6">
                <w:rPr>
                  <w:bCs/>
                  <w:kern w:val="2"/>
                  <w:lang w:eastAsia="en-GB"/>
                </w:rPr>
                <w:delText>,</w:delText>
              </w:r>
            </w:del>
            <w:ins w:id="2442" w:author="Ericsson" w:date="2022-08-11T07:42:00Z">
              <w:r w:rsidR="005E28E6">
                <w:rPr>
                  <w:bCs/>
                  <w:kern w:val="2"/>
                  <w:lang w:eastAsia="en-GB"/>
                </w:rPr>
                <w:t>.</w:t>
              </w:r>
            </w:ins>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443" w:name="_Toc100930491"/>
      <w:r w:rsidRPr="00962B3F">
        <w:t>–</w:t>
      </w:r>
      <w:r w:rsidRPr="00962B3F">
        <w:tab/>
      </w:r>
      <w:r w:rsidRPr="00962B3F">
        <w:rPr>
          <w:i/>
          <w:iCs/>
        </w:rPr>
        <w:t>SL-RemoteUE-Config</w:t>
      </w:r>
      <w:bookmarkEnd w:id="2443"/>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444" w:name="_Toc60777544"/>
      <w:bookmarkStart w:id="2445" w:name="_Toc100930492"/>
      <w:r w:rsidRPr="00962B3F">
        <w:t>–</w:t>
      </w:r>
      <w:r w:rsidRPr="00962B3F">
        <w:tab/>
      </w:r>
      <w:r w:rsidRPr="00962B3F">
        <w:rPr>
          <w:i/>
          <w:iCs/>
        </w:rPr>
        <w:t>SL-ReportConfigList</w:t>
      </w:r>
      <w:bookmarkEnd w:id="2444"/>
      <w:bookmarkEnd w:id="2445"/>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446" w:name="_Toc60777545"/>
      <w:bookmarkStart w:id="2447" w:name="_Toc100930493"/>
      <w:r w:rsidRPr="00962B3F">
        <w:t>–</w:t>
      </w:r>
      <w:r w:rsidRPr="00962B3F">
        <w:tab/>
      </w:r>
      <w:r w:rsidRPr="00962B3F">
        <w:rPr>
          <w:i/>
          <w:iCs/>
        </w:rPr>
        <w:t>SL-ResourcePool</w:t>
      </w:r>
      <w:bookmarkEnd w:id="2446"/>
      <w:bookmarkEnd w:id="2447"/>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448" w:name="_Toc60777546"/>
      <w:bookmarkStart w:id="2449" w:name="_Toc100930494"/>
      <w:r w:rsidRPr="00962B3F">
        <w:t>–</w:t>
      </w:r>
      <w:r w:rsidRPr="00962B3F">
        <w:tab/>
      </w:r>
      <w:r w:rsidRPr="00962B3F">
        <w:rPr>
          <w:i/>
          <w:iCs/>
        </w:rPr>
        <w:t>SL-RLC-BearerConfig</w:t>
      </w:r>
      <w:bookmarkEnd w:id="2448"/>
      <w:bookmarkEnd w:id="2449"/>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450" w:name="_Toc60777547"/>
      <w:bookmarkStart w:id="2451" w:name="_Toc100930495"/>
      <w:r w:rsidRPr="00962B3F">
        <w:t>–</w:t>
      </w:r>
      <w:r w:rsidRPr="00962B3F">
        <w:tab/>
      </w:r>
      <w:r w:rsidRPr="00962B3F">
        <w:rPr>
          <w:i/>
          <w:iCs/>
        </w:rPr>
        <w:t>SL-RLC-BearerConfigIndex</w:t>
      </w:r>
      <w:bookmarkEnd w:id="2450"/>
      <w:bookmarkEnd w:id="2451"/>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452" w:name="_Toc100930496"/>
      <w:r w:rsidRPr="00962B3F">
        <w:t>–</w:t>
      </w:r>
      <w:r w:rsidRPr="00962B3F">
        <w:tab/>
      </w:r>
      <w:r w:rsidRPr="00962B3F">
        <w:rPr>
          <w:i/>
          <w:iCs/>
        </w:rPr>
        <w:t>SL-RLC-ChannelConfig</w:t>
      </w:r>
      <w:bookmarkEnd w:id="2452"/>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453" w:name="_Toc100930497"/>
      <w:r w:rsidRPr="00962B3F">
        <w:rPr>
          <w:rFonts w:eastAsia="SimSun"/>
        </w:rPr>
        <w:t>–</w:t>
      </w:r>
      <w:r w:rsidRPr="00962B3F">
        <w:rPr>
          <w:rFonts w:eastAsia="SimSun"/>
        </w:rPr>
        <w:tab/>
      </w:r>
      <w:r w:rsidRPr="00962B3F">
        <w:rPr>
          <w:rFonts w:eastAsia="SimSun"/>
          <w:i/>
          <w:iCs/>
        </w:rPr>
        <w:t>SL-RLC-ChannelID</w:t>
      </w:r>
      <w:bookmarkEnd w:id="2453"/>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454" w:name="_Toc60777548"/>
      <w:bookmarkStart w:id="2455" w:name="_Toc100930498"/>
      <w:r w:rsidRPr="00962B3F">
        <w:t>–</w:t>
      </w:r>
      <w:r w:rsidRPr="00962B3F">
        <w:tab/>
      </w:r>
      <w:r w:rsidRPr="00962B3F">
        <w:rPr>
          <w:i/>
          <w:iCs/>
        </w:rPr>
        <w:t>SL-RLC-Config</w:t>
      </w:r>
      <w:bookmarkEnd w:id="2454"/>
      <w:bookmarkEnd w:id="2455"/>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456" w:name="_Toc60777549"/>
      <w:bookmarkStart w:id="2457" w:name="_Toc100930499"/>
      <w:r w:rsidRPr="00962B3F">
        <w:t>–</w:t>
      </w:r>
      <w:r w:rsidRPr="00962B3F">
        <w:tab/>
      </w:r>
      <w:r w:rsidRPr="00962B3F">
        <w:rPr>
          <w:i/>
          <w:iCs/>
        </w:rPr>
        <w:t>SL-ScheduledConfig</w:t>
      </w:r>
      <w:bookmarkEnd w:id="2456"/>
      <w:bookmarkEnd w:id="2457"/>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458" w:name="_Toc60777550"/>
      <w:bookmarkStart w:id="2459" w:name="_Toc100930500"/>
      <w:r w:rsidRPr="00962B3F">
        <w:t>–</w:t>
      </w:r>
      <w:r w:rsidRPr="00962B3F">
        <w:tab/>
      </w:r>
      <w:r w:rsidRPr="00962B3F">
        <w:rPr>
          <w:i/>
          <w:iCs/>
        </w:rPr>
        <w:t>SL-SDAP-Config</w:t>
      </w:r>
      <w:bookmarkEnd w:id="2458"/>
      <w:bookmarkEnd w:id="2459"/>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460" w:name="_Toc100930501"/>
      <w:r w:rsidRPr="00962B3F">
        <w:t>–</w:t>
      </w:r>
      <w:r w:rsidRPr="00962B3F">
        <w:tab/>
      </w:r>
      <w:r w:rsidRPr="00962B3F">
        <w:rPr>
          <w:i/>
          <w:iCs/>
        </w:rPr>
        <w:t>SL-ServingCellInfo</w:t>
      </w:r>
      <w:bookmarkEnd w:id="2460"/>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461" w:name="_Toc100930502"/>
      <w:r w:rsidRPr="00962B3F">
        <w:t>–</w:t>
      </w:r>
      <w:r w:rsidRPr="00962B3F">
        <w:tab/>
      </w:r>
      <w:r w:rsidRPr="00962B3F">
        <w:rPr>
          <w:i/>
          <w:iCs/>
        </w:rPr>
        <w:t>SL-SourceIdentity</w:t>
      </w:r>
      <w:bookmarkEnd w:id="2461"/>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462" w:name="_Toc83740326"/>
      <w:bookmarkStart w:id="2463" w:name="_Toc100930503"/>
      <w:r w:rsidRPr="00962B3F">
        <w:rPr>
          <w:rFonts w:eastAsia="SimSun"/>
        </w:rPr>
        <w:t>–</w:t>
      </w:r>
      <w:r w:rsidRPr="00962B3F">
        <w:rPr>
          <w:rFonts w:eastAsia="SimSun"/>
        </w:rPr>
        <w:tab/>
      </w:r>
      <w:r w:rsidRPr="00962B3F">
        <w:rPr>
          <w:rFonts w:eastAsia="SimSun"/>
          <w:i/>
          <w:iCs/>
        </w:rPr>
        <w:t>SL-SRAP-Config</w:t>
      </w:r>
      <w:bookmarkEnd w:id="2462"/>
      <w:bookmarkEnd w:id="2463"/>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464" w:name="_Toc60777551"/>
      <w:bookmarkStart w:id="2465" w:name="_Toc100930504"/>
      <w:r w:rsidRPr="00962B3F">
        <w:t>–</w:t>
      </w:r>
      <w:r w:rsidRPr="00962B3F">
        <w:tab/>
      </w:r>
      <w:r w:rsidRPr="00962B3F">
        <w:rPr>
          <w:i/>
          <w:iCs/>
        </w:rPr>
        <w:t>SL-SyncConfig</w:t>
      </w:r>
      <w:bookmarkEnd w:id="2464"/>
      <w:bookmarkEnd w:id="2465"/>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466" w:name="_Toc60777552"/>
      <w:bookmarkStart w:id="2467" w:name="_Toc100930505"/>
      <w:r w:rsidRPr="00962B3F">
        <w:t>–</w:t>
      </w:r>
      <w:r w:rsidRPr="00962B3F">
        <w:tab/>
      </w:r>
      <w:r w:rsidRPr="00962B3F">
        <w:rPr>
          <w:i/>
          <w:iCs/>
        </w:rPr>
        <w:t>SL-Thres-RSRP-List</w:t>
      </w:r>
      <w:bookmarkEnd w:id="2466"/>
      <w:bookmarkEnd w:id="2467"/>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468" w:name="_Toc60777553"/>
      <w:bookmarkStart w:id="2469" w:name="_Toc100930506"/>
      <w:r w:rsidRPr="00962B3F">
        <w:t>–</w:t>
      </w:r>
      <w:r w:rsidRPr="00962B3F">
        <w:tab/>
      </w:r>
      <w:r w:rsidRPr="00962B3F">
        <w:rPr>
          <w:i/>
          <w:iCs/>
        </w:rPr>
        <w:t>SL-TxPower</w:t>
      </w:r>
      <w:bookmarkEnd w:id="2468"/>
      <w:bookmarkEnd w:id="2469"/>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470" w:name="_Toc60777554"/>
      <w:bookmarkStart w:id="2471" w:name="_Toc100930507"/>
      <w:r w:rsidRPr="00962B3F">
        <w:t>–</w:t>
      </w:r>
      <w:r w:rsidRPr="00962B3F">
        <w:tab/>
      </w:r>
      <w:r w:rsidRPr="00962B3F">
        <w:rPr>
          <w:i/>
          <w:iCs/>
        </w:rPr>
        <w:t>SL-TypeTxSync</w:t>
      </w:r>
      <w:bookmarkEnd w:id="2470"/>
      <w:bookmarkEnd w:id="2471"/>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472" w:name="_Toc60777555"/>
      <w:bookmarkStart w:id="2473" w:name="_Toc100930508"/>
      <w:r w:rsidRPr="00962B3F">
        <w:t>–</w:t>
      </w:r>
      <w:r w:rsidRPr="00962B3F">
        <w:tab/>
      </w:r>
      <w:r w:rsidRPr="00962B3F">
        <w:rPr>
          <w:i/>
          <w:iCs/>
        </w:rPr>
        <w:t>SL-UE-SelectedConfig</w:t>
      </w:r>
      <w:bookmarkEnd w:id="2472"/>
      <w:bookmarkEnd w:id="2473"/>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474" w:name="_Toc60777556"/>
      <w:bookmarkStart w:id="2475" w:name="_Toc100930509"/>
      <w:r w:rsidRPr="00962B3F">
        <w:t>–</w:t>
      </w:r>
      <w:r w:rsidRPr="00962B3F">
        <w:tab/>
      </w:r>
      <w:r w:rsidRPr="00962B3F">
        <w:rPr>
          <w:i/>
          <w:iCs/>
        </w:rPr>
        <w:t>SL-ZoneConfig</w:t>
      </w:r>
      <w:bookmarkEnd w:id="2474"/>
      <w:bookmarkEnd w:id="2475"/>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476" w:name="_Toc60777557"/>
      <w:bookmarkStart w:id="2477" w:name="_Toc100930510"/>
      <w:r w:rsidRPr="00962B3F">
        <w:t>–</w:t>
      </w:r>
      <w:r w:rsidRPr="00962B3F">
        <w:tab/>
      </w:r>
      <w:r w:rsidRPr="00962B3F">
        <w:rPr>
          <w:i/>
          <w:iCs/>
        </w:rPr>
        <w:t>SLRB-Uu-ConfigIndex</w:t>
      </w:r>
      <w:bookmarkEnd w:id="2476"/>
      <w:bookmarkEnd w:id="2477"/>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478" w:name="_Toc100930511"/>
      <w:r w:rsidRPr="00962B3F">
        <w:t>6.3.</w:t>
      </w:r>
      <w:r w:rsidR="0064192E" w:rsidRPr="00962B3F">
        <w:rPr>
          <w:lang w:eastAsia="zh-CN"/>
        </w:rPr>
        <w:t>6</w:t>
      </w:r>
      <w:r w:rsidRPr="00962B3F">
        <w:tab/>
        <w:t>MBS information elements</w:t>
      </w:r>
      <w:bookmarkEnd w:id="2478"/>
    </w:p>
    <w:p w14:paraId="69DCB4EE" w14:textId="321112F2" w:rsidR="00807B1C" w:rsidRPr="00962B3F" w:rsidRDefault="00807B1C" w:rsidP="00807B1C">
      <w:pPr>
        <w:pStyle w:val="Heading4"/>
      </w:pPr>
      <w:bookmarkStart w:id="2479" w:name="_Toc100930512"/>
      <w:r w:rsidRPr="00962B3F">
        <w:t>–</w:t>
      </w:r>
      <w:r w:rsidRPr="00962B3F">
        <w:tab/>
      </w:r>
      <w:r w:rsidRPr="00962B3F">
        <w:rPr>
          <w:i/>
          <w:iCs/>
        </w:rPr>
        <w:t>CarrierFreqListMBS</w:t>
      </w:r>
      <w:bookmarkEnd w:id="2479"/>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480" w:name="_Toc100930513"/>
      <w:r w:rsidRPr="00962B3F">
        <w:t>–</w:t>
      </w:r>
      <w:r w:rsidRPr="00962B3F">
        <w:tab/>
      </w:r>
      <w:r w:rsidRPr="00962B3F">
        <w:rPr>
          <w:i/>
        </w:rPr>
        <w:t>CFR-</w:t>
      </w:r>
      <w:r w:rsidRPr="00962B3F">
        <w:rPr>
          <w:i/>
          <w:iCs/>
        </w:rPr>
        <w:t>ConfigMCCH</w:t>
      </w:r>
      <w:r w:rsidRPr="00962B3F">
        <w:rPr>
          <w:i/>
        </w:rPr>
        <w:t>-MTCH</w:t>
      </w:r>
      <w:bookmarkEnd w:id="2480"/>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481" w:name="_Toc100930514"/>
      <w:r w:rsidRPr="00962B3F">
        <w:t>–</w:t>
      </w:r>
      <w:r w:rsidRPr="00962B3F">
        <w:tab/>
      </w:r>
      <w:r w:rsidRPr="00962B3F">
        <w:rPr>
          <w:i/>
        </w:rPr>
        <w:t>DRX-</w:t>
      </w:r>
      <w:r w:rsidRPr="00962B3F">
        <w:rPr>
          <w:i/>
          <w:iCs/>
        </w:rPr>
        <w:t>ConfigPTM</w:t>
      </w:r>
      <w:bookmarkEnd w:id="2481"/>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482" w:name="_Toc100930515"/>
      <w:r w:rsidRPr="00962B3F">
        <w:t>–</w:t>
      </w:r>
      <w:r w:rsidRPr="00962B3F">
        <w:tab/>
      </w:r>
      <w:r w:rsidRPr="00962B3F">
        <w:rPr>
          <w:i/>
        </w:rPr>
        <w:t>MBS-</w:t>
      </w:r>
      <w:r w:rsidRPr="00962B3F">
        <w:rPr>
          <w:i/>
          <w:iCs/>
        </w:rPr>
        <w:t>NeighbourCellList</w:t>
      </w:r>
      <w:bookmarkEnd w:id="2482"/>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483" w:name="_Toc100930516"/>
      <w:r w:rsidRPr="00962B3F">
        <w:t>–</w:t>
      </w:r>
      <w:r w:rsidRPr="00962B3F">
        <w:tab/>
      </w:r>
      <w:r w:rsidRPr="00962B3F">
        <w:rPr>
          <w:i/>
        </w:rPr>
        <w:t>MBS-</w:t>
      </w:r>
      <w:r w:rsidRPr="00962B3F">
        <w:rPr>
          <w:i/>
          <w:iCs/>
        </w:rPr>
        <w:t>ServiceList</w:t>
      </w:r>
      <w:bookmarkEnd w:id="2483"/>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484" w:name="_Toc100930517"/>
      <w:r w:rsidRPr="00962B3F">
        <w:t>–</w:t>
      </w:r>
      <w:r w:rsidRPr="00962B3F">
        <w:tab/>
      </w:r>
      <w:r w:rsidRPr="00962B3F">
        <w:rPr>
          <w:i/>
        </w:rPr>
        <w:t>MBS-</w:t>
      </w:r>
      <w:r w:rsidRPr="00962B3F">
        <w:rPr>
          <w:i/>
          <w:iCs/>
        </w:rPr>
        <w:t>SessionInfoList</w:t>
      </w:r>
      <w:bookmarkEnd w:id="2484"/>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485" w:name="_Toc100930518"/>
      <w:r w:rsidRPr="00962B3F">
        <w:t>–</w:t>
      </w:r>
      <w:r w:rsidRPr="00962B3F">
        <w:tab/>
      </w:r>
      <w:r w:rsidRPr="00962B3F">
        <w:rPr>
          <w:i/>
        </w:rPr>
        <w:t>MTCH-SSB-MappingWindowList</w:t>
      </w:r>
      <w:bookmarkEnd w:id="2485"/>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486" w:name="_Toc100930519"/>
      <w:r w:rsidRPr="00962B3F">
        <w:t>–</w:t>
      </w:r>
      <w:r w:rsidRPr="00962B3F">
        <w:tab/>
      </w:r>
      <w:r w:rsidRPr="00962B3F">
        <w:rPr>
          <w:i/>
        </w:rPr>
        <w:t>PDSCH-ConfigBroadcast</w:t>
      </w:r>
      <w:bookmarkEnd w:id="2486"/>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487" w:name="_Toc60777558"/>
      <w:bookmarkStart w:id="2488" w:name="_Toc100930520"/>
      <w:r w:rsidRPr="00962B3F">
        <w:t>6.4</w:t>
      </w:r>
      <w:r w:rsidRPr="00962B3F">
        <w:tab/>
        <w:t>RRC multiplicity and type constraint values</w:t>
      </w:r>
      <w:bookmarkEnd w:id="2487"/>
      <w:bookmarkEnd w:id="2488"/>
    </w:p>
    <w:p w14:paraId="27B1C840" w14:textId="37441C44" w:rsidR="00394471" w:rsidRPr="00962B3F" w:rsidRDefault="00394471" w:rsidP="00394471">
      <w:pPr>
        <w:pStyle w:val="Heading3"/>
      </w:pPr>
      <w:bookmarkStart w:id="2489" w:name="_Toc60777559"/>
      <w:bookmarkStart w:id="2490" w:name="_Toc100930521"/>
      <w:r w:rsidRPr="00962B3F">
        <w:t>–</w:t>
      </w:r>
      <w:r w:rsidRPr="00962B3F">
        <w:tab/>
        <w:t>Multiplicity and type constraint definitions</w:t>
      </w:r>
      <w:bookmarkEnd w:id="2489"/>
      <w:bookmarkEnd w:id="2490"/>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01B9BF34"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 xml:space="preserve">Max number of </w:t>
      </w:r>
      <w:ins w:id="2491" w:author="Ericsson" w:date="2022-08-11T07:42:00Z">
        <w:r w:rsidR="005E28E6">
          <w:t>refer</w:t>
        </w:r>
        <w:r w:rsidR="005E28E6" w:rsidRPr="00987853">
          <w:rPr>
            <w:color w:val="FF0000"/>
          </w:rPr>
          <w:t>e</w:t>
        </w:r>
        <w:r w:rsidR="005E28E6">
          <w:t>nce</w:t>
        </w:r>
        <w:r w:rsidR="005E28E6" w:rsidRPr="00962B3F" w:rsidDel="005E28E6">
          <w:rPr>
            <w:color w:val="808080"/>
          </w:rPr>
          <w:t xml:space="preserve"> </w:t>
        </w:r>
      </w:ins>
      <w:del w:id="2492" w:author="Ericsson" w:date="2022-08-11T07:42:00Z">
        <w:r w:rsidR="007B122D" w:rsidRPr="00962B3F" w:rsidDel="005E28E6">
          <w:rPr>
            <w:color w:val="808080"/>
          </w:rPr>
          <w:delText xml:space="preserve">refernce </w:delText>
        </w:r>
      </w:del>
      <w:r w:rsidR="007B122D" w:rsidRPr="00962B3F">
        <w:rPr>
          <w:color w:val="808080"/>
        </w:rPr>
        <w:t>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493" w:name="_Toc60777560"/>
      <w:bookmarkStart w:id="2494" w:name="_Toc100930522"/>
      <w:r w:rsidRPr="00962B3F">
        <w:t>–</w:t>
      </w:r>
      <w:r w:rsidRPr="00962B3F">
        <w:tab/>
        <w:t>End of NR-RRC-Definitions</w:t>
      </w:r>
      <w:bookmarkEnd w:id="2493"/>
      <w:bookmarkEnd w:id="2494"/>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495" w:name="_Toc60777561"/>
      <w:bookmarkStart w:id="2496" w:name="_Toc100930523"/>
      <w:r w:rsidRPr="00962B3F">
        <w:t>6.5</w:t>
      </w:r>
      <w:r w:rsidRPr="00962B3F">
        <w:tab/>
        <w:t>Short Message</w:t>
      </w:r>
      <w:bookmarkEnd w:id="2495"/>
      <w:bookmarkEnd w:id="2496"/>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497" w:name="_Toc60777562"/>
      <w:bookmarkStart w:id="2498" w:name="_Toc100930524"/>
      <w:r w:rsidRPr="00962B3F">
        <w:t>6.6</w:t>
      </w:r>
      <w:r w:rsidRPr="00962B3F">
        <w:tab/>
        <w:t>PC5 RRC messages</w:t>
      </w:r>
      <w:bookmarkEnd w:id="2497"/>
      <w:bookmarkEnd w:id="2498"/>
    </w:p>
    <w:p w14:paraId="27B15115" w14:textId="59EBA2A8" w:rsidR="00394471" w:rsidRPr="00962B3F" w:rsidRDefault="00394471" w:rsidP="00394471">
      <w:pPr>
        <w:pStyle w:val="Heading3"/>
      </w:pPr>
      <w:bookmarkStart w:id="2499" w:name="_Toc60777563"/>
      <w:bookmarkStart w:id="2500" w:name="_Toc100930525"/>
      <w:r w:rsidRPr="00962B3F">
        <w:t>6.6.1</w:t>
      </w:r>
      <w:r w:rsidRPr="00962B3F">
        <w:tab/>
        <w:t>General message structure</w:t>
      </w:r>
      <w:bookmarkEnd w:id="2499"/>
      <w:bookmarkEnd w:id="2500"/>
    </w:p>
    <w:p w14:paraId="588057B6" w14:textId="4144B2B0" w:rsidR="00394471" w:rsidRPr="00962B3F" w:rsidRDefault="00394471" w:rsidP="00394471">
      <w:pPr>
        <w:pStyle w:val="Heading4"/>
        <w:rPr>
          <w:noProof/>
          <w:lang w:eastAsia="zh-CN"/>
        </w:rPr>
      </w:pPr>
      <w:bookmarkStart w:id="2501" w:name="_Toc60777564"/>
      <w:bookmarkStart w:id="2502" w:name="_Toc100930526"/>
      <w:r w:rsidRPr="00962B3F">
        <w:t>–</w:t>
      </w:r>
      <w:r w:rsidRPr="00962B3F">
        <w:tab/>
      </w:r>
      <w:r w:rsidRPr="00962B3F">
        <w:rPr>
          <w:i/>
          <w:iCs/>
          <w:noProof/>
        </w:rPr>
        <w:t>PC5-RRC-Definitions</w:t>
      </w:r>
      <w:bookmarkEnd w:id="2501"/>
      <w:bookmarkEnd w:id="2502"/>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503" w:name="_Hlk103182236"/>
      <w:r w:rsidR="005500DB" w:rsidRPr="00962B3F">
        <w:t>CellAccessRelatedInfo</w:t>
      </w:r>
      <w:bookmarkEnd w:id="2503"/>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504" w:name="_Hlk103182249"/>
      <w:r w:rsidR="005500DB" w:rsidRPr="00962B3F">
        <w:t>maxNrofRelayMeas-r17</w:t>
      </w:r>
      <w:bookmarkEnd w:id="2504"/>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505" w:name="_Hlk103182270"/>
      <w:r w:rsidRPr="00962B3F">
        <w:t>SL-SourceIdentity-r17</w:t>
      </w:r>
      <w:bookmarkEnd w:id="2505"/>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506" w:name="_Toc60777565"/>
      <w:bookmarkStart w:id="2507" w:name="_Toc100930527"/>
      <w:r w:rsidRPr="00962B3F">
        <w:t>–</w:t>
      </w:r>
      <w:r w:rsidRPr="00962B3F">
        <w:tab/>
      </w:r>
      <w:r w:rsidRPr="00962B3F">
        <w:rPr>
          <w:i/>
          <w:iCs/>
          <w:noProof/>
        </w:rPr>
        <w:t>SBCCH-SL-BCH-Message</w:t>
      </w:r>
      <w:bookmarkEnd w:id="2506"/>
      <w:bookmarkEnd w:id="2507"/>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508" w:name="_Toc60777566"/>
      <w:bookmarkStart w:id="2509" w:name="_Toc100930528"/>
      <w:r w:rsidRPr="00962B3F">
        <w:t>–</w:t>
      </w:r>
      <w:r w:rsidRPr="00962B3F">
        <w:tab/>
      </w:r>
      <w:r w:rsidRPr="00962B3F">
        <w:rPr>
          <w:i/>
          <w:iCs/>
        </w:rPr>
        <w:t>S</w:t>
      </w:r>
      <w:r w:rsidRPr="00962B3F">
        <w:rPr>
          <w:i/>
          <w:iCs/>
          <w:noProof/>
        </w:rPr>
        <w:t>CCH-Message</w:t>
      </w:r>
      <w:bookmarkEnd w:id="2508"/>
      <w:bookmarkEnd w:id="2509"/>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510" w:name="_Toc60777567"/>
      <w:bookmarkStart w:id="2511" w:name="_Toc100930529"/>
      <w:r w:rsidRPr="00962B3F">
        <w:t>–</w:t>
      </w:r>
      <w:r w:rsidRPr="00962B3F">
        <w:tab/>
      </w:r>
      <w:r w:rsidRPr="00962B3F">
        <w:rPr>
          <w:i/>
          <w:iCs/>
          <w:noProof/>
        </w:rPr>
        <w:t>MasterInformationBlockSidelink</w:t>
      </w:r>
      <w:bookmarkEnd w:id="2510"/>
      <w:bookmarkEnd w:id="2511"/>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512" w:name="_Toc60777568"/>
      <w:bookmarkStart w:id="2513" w:name="_Toc100930530"/>
      <w:r w:rsidRPr="00962B3F">
        <w:rPr>
          <w:rFonts w:eastAsia="MS Mincho"/>
        </w:rPr>
        <w:t>–</w:t>
      </w:r>
      <w:r w:rsidRPr="00962B3F">
        <w:rPr>
          <w:rFonts w:eastAsia="MS Mincho"/>
        </w:rPr>
        <w:tab/>
      </w:r>
      <w:r w:rsidRPr="00962B3F">
        <w:rPr>
          <w:rFonts w:eastAsia="MS Mincho"/>
          <w:i/>
          <w:iCs/>
        </w:rPr>
        <w:t>MeasurementReportSidelink</w:t>
      </w:r>
      <w:bookmarkEnd w:id="2512"/>
      <w:bookmarkEnd w:id="2513"/>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514" w:name="_Hlk103182387"/>
    </w:p>
    <w:p w14:paraId="1B763DCD" w14:textId="6346A808" w:rsidR="005500DB" w:rsidRPr="00962B3F" w:rsidRDefault="005500DB" w:rsidP="00962B3F">
      <w:pPr>
        <w:pStyle w:val="PL"/>
      </w:pPr>
      <w:r w:rsidRPr="00962B3F">
        <w:t>SL-MeasResultListRelay-r17</w:t>
      </w:r>
      <w:bookmarkEnd w:id="2514"/>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515" w:name="_Hlk103182407"/>
      <w:r w:rsidRPr="00962B3F">
        <w:t xml:space="preserve">SL-MeasResultRelay-r17 </w:t>
      </w:r>
      <w:bookmarkEnd w:id="2515"/>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516" w:name="_Toc100930531"/>
      <w:r w:rsidRPr="00962B3F">
        <w:t>–</w:t>
      </w:r>
      <w:r w:rsidRPr="00962B3F">
        <w:tab/>
      </w:r>
      <w:r w:rsidRPr="00962B3F">
        <w:rPr>
          <w:i/>
          <w:iCs/>
        </w:rPr>
        <w:t>NotificationMessageSidelink</w:t>
      </w:r>
      <w:bookmarkEnd w:id="2516"/>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517" w:name="_Toc100930532"/>
      <w:r w:rsidRPr="00962B3F">
        <w:t>–</w:t>
      </w:r>
      <w:r w:rsidRPr="00962B3F">
        <w:tab/>
      </w:r>
      <w:r w:rsidRPr="00962B3F">
        <w:rPr>
          <w:i/>
          <w:iCs/>
        </w:rPr>
        <w:t>RemoteUEInformationSidelink</w:t>
      </w:r>
      <w:bookmarkEnd w:id="2517"/>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518" w:name="_Toc60777569"/>
      <w:bookmarkStart w:id="2519" w:name="_Toc100930533"/>
      <w:r w:rsidRPr="00962B3F">
        <w:t>–</w:t>
      </w:r>
      <w:r w:rsidRPr="00962B3F">
        <w:tab/>
      </w:r>
      <w:r w:rsidRPr="00962B3F">
        <w:rPr>
          <w:i/>
          <w:iCs/>
          <w:noProof/>
        </w:rPr>
        <w:t>RRCReconfigurationSidelink</w:t>
      </w:r>
      <w:bookmarkEnd w:id="2518"/>
      <w:bookmarkEnd w:id="2519"/>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520" w:name="_Toc60777570"/>
      <w:bookmarkStart w:id="2521" w:name="_Toc100930534"/>
      <w:r w:rsidRPr="00962B3F">
        <w:t>–</w:t>
      </w:r>
      <w:r w:rsidRPr="00962B3F">
        <w:tab/>
      </w:r>
      <w:r w:rsidRPr="00962B3F">
        <w:rPr>
          <w:i/>
          <w:iCs/>
          <w:noProof/>
        </w:rPr>
        <w:t>RRCReconfigurationCompleteSidelink</w:t>
      </w:r>
      <w:bookmarkEnd w:id="2520"/>
      <w:bookmarkEnd w:id="2521"/>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522" w:name="_Toc60777571"/>
      <w:bookmarkStart w:id="2523" w:name="_Toc100930535"/>
      <w:r w:rsidRPr="00962B3F">
        <w:t>–</w:t>
      </w:r>
      <w:r w:rsidRPr="00962B3F">
        <w:tab/>
      </w:r>
      <w:r w:rsidRPr="00962B3F">
        <w:rPr>
          <w:i/>
          <w:iCs/>
          <w:noProof/>
        </w:rPr>
        <w:t>RRCReconfigurationFailureSidelink</w:t>
      </w:r>
      <w:bookmarkEnd w:id="2522"/>
      <w:bookmarkEnd w:id="2523"/>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524" w:name="_Toc100930536"/>
      <w:r w:rsidRPr="00962B3F">
        <w:t>–</w:t>
      </w:r>
      <w:r w:rsidRPr="00962B3F">
        <w:tab/>
      </w:r>
      <w:r w:rsidRPr="00962B3F">
        <w:rPr>
          <w:i/>
        </w:rPr>
        <w:t>UEAssistanceInformationSidelink</w:t>
      </w:r>
      <w:bookmarkEnd w:id="2524"/>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525" w:name="_Toc60777572"/>
      <w:bookmarkStart w:id="2526" w:name="_Toc100930537"/>
      <w:r w:rsidRPr="00962B3F">
        <w:t>–</w:t>
      </w:r>
      <w:r w:rsidRPr="00962B3F">
        <w:tab/>
      </w:r>
      <w:r w:rsidRPr="00962B3F">
        <w:rPr>
          <w:i/>
          <w:iCs/>
        </w:rPr>
        <w:t>UECapabilityEnquiry</w:t>
      </w:r>
      <w:r w:rsidRPr="00962B3F">
        <w:rPr>
          <w:i/>
          <w:iCs/>
          <w:noProof/>
        </w:rPr>
        <w:t>Sidelink</w:t>
      </w:r>
      <w:bookmarkEnd w:id="2525"/>
      <w:bookmarkEnd w:id="2526"/>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527" w:name="_Toc60777573"/>
      <w:bookmarkStart w:id="2528" w:name="_Toc100930538"/>
      <w:r w:rsidRPr="00962B3F">
        <w:t>–</w:t>
      </w:r>
      <w:r w:rsidRPr="00962B3F">
        <w:tab/>
      </w:r>
      <w:r w:rsidRPr="00962B3F">
        <w:rPr>
          <w:i/>
          <w:iCs/>
        </w:rPr>
        <w:t>UECapabilityInformation</w:t>
      </w:r>
      <w:r w:rsidRPr="00962B3F">
        <w:rPr>
          <w:i/>
          <w:iCs/>
          <w:noProof/>
        </w:rPr>
        <w:t>Sidelink</w:t>
      </w:r>
      <w:bookmarkEnd w:id="2527"/>
      <w:bookmarkEnd w:id="2528"/>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529" w:name="_Toc100930539"/>
      <w:r w:rsidRPr="00962B3F">
        <w:t>–</w:t>
      </w:r>
      <w:r w:rsidRPr="00962B3F">
        <w:tab/>
      </w:r>
      <w:r w:rsidRPr="00962B3F">
        <w:rPr>
          <w:i/>
          <w:iCs/>
        </w:rPr>
        <w:t>UuMessageTransferSidelink</w:t>
      </w:r>
      <w:bookmarkEnd w:id="2529"/>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530" w:name="_Toc60777574"/>
      <w:bookmarkStart w:id="2531" w:name="_Toc100930540"/>
      <w:r w:rsidRPr="00962B3F">
        <w:t>–</w:t>
      </w:r>
      <w:r w:rsidRPr="00962B3F">
        <w:tab/>
      </w:r>
      <w:r w:rsidRPr="00962B3F">
        <w:rPr>
          <w:i/>
          <w:iCs/>
        </w:rPr>
        <w:t xml:space="preserve">End of </w:t>
      </w:r>
      <w:r w:rsidRPr="00962B3F">
        <w:rPr>
          <w:i/>
          <w:iCs/>
          <w:noProof/>
        </w:rPr>
        <w:t>PC5-RRC-Definitions</w:t>
      </w:r>
      <w:bookmarkEnd w:id="2530"/>
      <w:bookmarkEnd w:id="2531"/>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532" w:name="_Toc60777575"/>
      <w:bookmarkStart w:id="2533" w:name="_Toc100930541"/>
      <w:r w:rsidRPr="00962B3F">
        <w:t>7</w:t>
      </w:r>
      <w:r w:rsidRPr="00962B3F">
        <w:tab/>
        <w:t>Variables and constants</w:t>
      </w:r>
      <w:bookmarkEnd w:id="2532"/>
      <w:bookmarkEnd w:id="2533"/>
    </w:p>
    <w:p w14:paraId="636D60F9" w14:textId="3EB320B2" w:rsidR="00394471" w:rsidRPr="00962B3F" w:rsidRDefault="00394471" w:rsidP="00394471">
      <w:pPr>
        <w:pStyle w:val="Heading2"/>
      </w:pPr>
      <w:bookmarkStart w:id="2534" w:name="_Toc60777576"/>
      <w:bookmarkStart w:id="2535" w:name="_Toc100930542"/>
      <w:r w:rsidRPr="00962B3F">
        <w:t>7.1</w:t>
      </w:r>
      <w:r w:rsidRPr="00962B3F">
        <w:tab/>
        <w:t>Timers</w:t>
      </w:r>
      <w:bookmarkEnd w:id="2534"/>
      <w:bookmarkEnd w:id="2535"/>
    </w:p>
    <w:p w14:paraId="762E1DA0" w14:textId="702447F0" w:rsidR="00394471" w:rsidRPr="00962B3F" w:rsidRDefault="00394471" w:rsidP="00394471">
      <w:pPr>
        <w:pStyle w:val="Heading3"/>
      </w:pPr>
      <w:bookmarkStart w:id="2536" w:name="_Toc60777577"/>
      <w:bookmarkStart w:id="2537" w:name="_Toc100930543"/>
      <w:r w:rsidRPr="00962B3F">
        <w:t>7.1.1</w:t>
      </w:r>
      <w:r w:rsidRPr="00962B3F">
        <w:tab/>
        <w:t>Timers (Informative)</w:t>
      </w:r>
      <w:bookmarkEnd w:id="2536"/>
      <w:bookmarkEnd w:id="25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538" w:name="_Toc60777578"/>
      <w:bookmarkStart w:id="2539" w:name="_Toc100930544"/>
      <w:r w:rsidRPr="00962B3F">
        <w:t>7.1.2</w:t>
      </w:r>
      <w:r w:rsidRPr="00962B3F">
        <w:tab/>
        <w:t>Timer handling</w:t>
      </w:r>
      <w:bookmarkEnd w:id="2538"/>
      <w:bookmarkEnd w:id="2539"/>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540" w:name="_Toc60777579"/>
      <w:bookmarkStart w:id="2541" w:name="_Toc100930545"/>
      <w:r w:rsidRPr="00962B3F">
        <w:t>7.2</w:t>
      </w:r>
      <w:r w:rsidRPr="00962B3F">
        <w:tab/>
        <w:t>Counters</w:t>
      </w:r>
      <w:bookmarkEnd w:id="2540"/>
      <w:bookmarkEnd w:id="25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542" w:name="_Toc60777580"/>
      <w:bookmarkStart w:id="2543" w:name="_Toc100930546"/>
      <w:r w:rsidRPr="00962B3F">
        <w:t>7.3</w:t>
      </w:r>
      <w:r w:rsidRPr="00962B3F">
        <w:tab/>
        <w:t>Constants</w:t>
      </w:r>
      <w:bookmarkEnd w:id="2542"/>
      <w:bookmarkEnd w:id="25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544" w:name="_Toc60777581"/>
      <w:bookmarkStart w:id="2545" w:name="_Toc100930547"/>
      <w:r w:rsidRPr="00962B3F">
        <w:rPr>
          <w:rFonts w:eastAsia="MS Mincho"/>
        </w:rPr>
        <w:t>7.4</w:t>
      </w:r>
      <w:r w:rsidRPr="00962B3F">
        <w:rPr>
          <w:rFonts w:eastAsia="MS Mincho"/>
        </w:rPr>
        <w:tab/>
        <w:t>UE variables</w:t>
      </w:r>
      <w:bookmarkEnd w:id="2544"/>
      <w:bookmarkEnd w:id="2545"/>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546" w:name="_Toc60777582"/>
      <w:bookmarkStart w:id="2547" w:name="_Toc100930548"/>
      <w:r w:rsidRPr="00962B3F">
        <w:rPr>
          <w:rFonts w:eastAsia="MS Mincho"/>
        </w:rPr>
        <w:t>–</w:t>
      </w:r>
      <w:r w:rsidRPr="00962B3F">
        <w:rPr>
          <w:rFonts w:eastAsia="MS Mincho"/>
        </w:rPr>
        <w:tab/>
      </w:r>
      <w:r w:rsidRPr="00962B3F">
        <w:rPr>
          <w:rFonts w:eastAsia="MS Mincho"/>
          <w:i/>
        </w:rPr>
        <w:t>NR-UE-Variables</w:t>
      </w:r>
      <w:bookmarkEnd w:id="2546"/>
      <w:bookmarkEnd w:id="2547"/>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548" w:name="_Toc60777583"/>
      <w:bookmarkStart w:id="2549" w:name="_Toc100930549"/>
      <w:r w:rsidRPr="00962B3F">
        <w:rPr>
          <w:rFonts w:eastAsia="MS Mincho"/>
        </w:rPr>
        <w:t>–</w:t>
      </w:r>
      <w:r w:rsidRPr="00962B3F">
        <w:rPr>
          <w:rFonts w:eastAsia="MS Mincho"/>
        </w:rPr>
        <w:tab/>
      </w:r>
      <w:r w:rsidRPr="00962B3F">
        <w:rPr>
          <w:rFonts w:eastAsia="MS Mincho"/>
          <w:i/>
        </w:rPr>
        <w:t>VarConditionalReconfig</w:t>
      </w:r>
      <w:bookmarkEnd w:id="2548"/>
      <w:bookmarkEnd w:id="2549"/>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550" w:name="_Toc60777584"/>
      <w:bookmarkStart w:id="2551" w:name="_Toc100930550"/>
      <w:r w:rsidRPr="00962B3F">
        <w:t>–</w:t>
      </w:r>
      <w:r w:rsidRPr="00962B3F">
        <w:tab/>
      </w:r>
      <w:r w:rsidRPr="00962B3F">
        <w:rPr>
          <w:i/>
        </w:rPr>
        <w:t>VarConnEstFailReport</w:t>
      </w:r>
      <w:bookmarkEnd w:id="2550"/>
      <w:bookmarkEnd w:id="2551"/>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552" w:name="_Toc100930551"/>
      <w:r w:rsidRPr="00962B3F">
        <w:t>–</w:t>
      </w:r>
      <w:r w:rsidRPr="00962B3F">
        <w:tab/>
      </w:r>
      <w:r w:rsidRPr="00962B3F">
        <w:rPr>
          <w:i/>
        </w:rPr>
        <w:t>VarConnEstFailReportList</w:t>
      </w:r>
      <w:bookmarkEnd w:id="2552"/>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553" w:name="_Toc60777585"/>
      <w:bookmarkStart w:id="2554" w:name="_Toc100930552"/>
      <w:r w:rsidRPr="00962B3F">
        <w:t>–</w:t>
      </w:r>
      <w:r w:rsidRPr="00962B3F">
        <w:tab/>
      </w:r>
      <w:r w:rsidRPr="00962B3F">
        <w:rPr>
          <w:i/>
        </w:rPr>
        <w:t>VarLogMeasConfig</w:t>
      </w:r>
      <w:bookmarkEnd w:id="2553"/>
      <w:bookmarkEnd w:id="2554"/>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555" w:name="_Toc60777586"/>
      <w:bookmarkStart w:id="2556" w:name="_Toc100930553"/>
      <w:r w:rsidRPr="00962B3F">
        <w:t>–</w:t>
      </w:r>
      <w:r w:rsidRPr="00962B3F">
        <w:tab/>
      </w:r>
      <w:r w:rsidRPr="00962B3F">
        <w:rPr>
          <w:i/>
        </w:rPr>
        <w:t>VarLogMeasReport</w:t>
      </w:r>
      <w:bookmarkEnd w:id="2555"/>
      <w:bookmarkEnd w:id="2556"/>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557" w:name="_Toc60777587"/>
      <w:bookmarkStart w:id="2558" w:name="_Toc100930554"/>
      <w:r w:rsidRPr="00962B3F">
        <w:rPr>
          <w:rFonts w:eastAsia="MS Mincho"/>
        </w:rPr>
        <w:t>–</w:t>
      </w:r>
      <w:r w:rsidRPr="00962B3F">
        <w:rPr>
          <w:rFonts w:eastAsia="MS Mincho"/>
        </w:rPr>
        <w:tab/>
      </w:r>
      <w:r w:rsidRPr="00962B3F">
        <w:rPr>
          <w:rFonts w:eastAsia="MS Mincho"/>
          <w:i/>
        </w:rPr>
        <w:t>VarMeasConfig</w:t>
      </w:r>
      <w:bookmarkEnd w:id="2557"/>
      <w:bookmarkEnd w:id="2558"/>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559" w:name="_Toc60777588"/>
      <w:bookmarkStart w:id="2560" w:name="_Toc100930555"/>
      <w:r w:rsidRPr="00962B3F">
        <w:rPr>
          <w:rFonts w:eastAsia="MS Mincho"/>
        </w:rPr>
        <w:t>–</w:t>
      </w:r>
      <w:r w:rsidRPr="00962B3F">
        <w:rPr>
          <w:rFonts w:eastAsia="MS Mincho"/>
        </w:rPr>
        <w:tab/>
      </w:r>
      <w:r w:rsidRPr="00962B3F">
        <w:rPr>
          <w:rFonts w:eastAsia="MS Mincho"/>
          <w:i/>
          <w:iCs/>
        </w:rPr>
        <w:t>VarMeasConfigSL</w:t>
      </w:r>
      <w:bookmarkEnd w:id="2559"/>
      <w:bookmarkEnd w:id="2560"/>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561" w:name="_Toc60777589"/>
      <w:bookmarkStart w:id="2562" w:name="_Toc100930556"/>
      <w:r w:rsidRPr="00962B3F">
        <w:t>–</w:t>
      </w:r>
      <w:r w:rsidRPr="00962B3F">
        <w:tab/>
      </w:r>
      <w:r w:rsidRPr="00962B3F">
        <w:rPr>
          <w:i/>
          <w:iCs/>
          <w:lang w:eastAsia="x-none"/>
        </w:rPr>
        <w:t>VarMeasIdleConfig</w:t>
      </w:r>
      <w:bookmarkEnd w:id="2561"/>
      <w:bookmarkEnd w:id="2562"/>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563" w:name="_Toc60777590"/>
      <w:bookmarkStart w:id="2564" w:name="_Toc100930557"/>
      <w:r w:rsidRPr="00962B3F">
        <w:t>–</w:t>
      </w:r>
      <w:r w:rsidRPr="00962B3F">
        <w:tab/>
      </w:r>
      <w:r w:rsidRPr="00962B3F">
        <w:rPr>
          <w:i/>
          <w:iCs/>
          <w:lang w:eastAsia="x-none"/>
        </w:rPr>
        <w:t>Var</w:t>
      </w:r>
      <w:r w:rsidRPr="00962B3F">
        <w:rPr>
          <w:i/>
          <w:iCs/>
          <w:noProof/>
          <w:lang w:eastAsia="x-none"/>
        </w:rPr>
        <w:t>MeasIdleReport</w:t>
      </w:r>
      <w:bookmarkEnd w:id="2563"/>
      <w:bookmarkEnd w:id="2564"/>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565" w:name="_Toc60777591"/>
      <w:bookmarkStart w:id="2566" w:name="_Toc100930558"/>
      <w:r w:rsidRPr="00962B3F">
        <w:rPr>
          <w:rFonts w:eastAsia="MS Mincho"/>
        </w:rPr>
        <w:t>–</w:t>
      </w:r>
      <w:r w:rsidRPr="00962B3F">
        <w:rPr>
          <w:rFonts w:eastAsia="MS Mincho"/>
        </w:rPr>
        <w:tab/>
      </w:r>
      <w:r w:rsidRPr="00962B3F">
        <w:rPr>
          <w:rFonts w:eastAsia="MS Mincho"/>
          <w:i/>
        </w:rPr>
        <w:t>VarMeasReportList</w:t>
      </w:r>
      <w:bookmarkEnd w:id="2565"/>
      <w:bookmarkEnd w:id="2566"/>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567" w:name="_Toc60777592"/>
      <w:bookmarkStart w:id="2568" w:name="_Toc100930559"/>
      <w:r w:rsidRPr="00962B3F">
        <w:rPr>
          <w:rFonts w:eastAsia="MS Mincho"/>
        </w:rPr>
        <w:t>–</w:t>
      </w:r>
      <w:r w:rsidRPr="00962B3F">
        <w:rPr>
          <w:rFonts w:eastAsia="MS Mincho"/>
        </w:rPr>
        <w:tab/>
      </w:r>
      <w:r w:rsidRPr="00962B3F">
        <w:rPr>
          <w:rFonts w:eastAsia="MS Mincho"/>
          <w:i/>
          <w:iCs/>
        </w:rPr>
        <w:t>VarMeasReportListSL</w:t>
      </w:r>
      <w:bookmarkEnd w:id="2567"/>
      <w:bookmarkEnd w:id="2568"/>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569" w:name="_Toc60777593"/>
      <w:bookmarkStart w:id="2570" w:name="_Toc100930560"/>
      <w:r w:rsidRPr="00962B3F">
        <w:t>–</w:t>
      </w:r>
      <w:r w:rsidRPr="00962B3F">
        <w:tab/>
      </w:r>
      <w:r w:rsidRPr="00962B3F">
        <w:rPr>
          <w:i/>
        </w:rPr>
        <w:t>VarMobilityHistoryReport</w:t>
      </w:r>
      <w:bookmarkEnd w:id="2569"/>
      <w:bookmarkEnd w:id="2570"/>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571" w:name="_Toc60777594"/>
      <w:bookmarkStart w:id="2572" w:name="_Toc100930561"/>
      <w:r w:rsidRPr="00962B3F">
        <w:rPr>
          <w:rFonts w:eastAsia="MS Mincho"/>
        </w:rPr>
        <w:t>–</w:t>
      </w:r>
      <w:r w:rsidRPr="00962B3F">
        <w:rPr>
          <w:rFonts w:eastAsia="MS Mincho"/>
        </w:rPr>
        <w:tab/>
      </w:r>
      <w:r w:rsidRPr="00962B3F">
        <w:rPr>
          <w:rFonts w:eastAsia="MS Mincho"/>
          <w:i/>
        </w:rPr>
        <w:t>VarPendingRNA-Update</w:t>
      </w:r>
      <w:bookmarkEnd w:id="2571"/>
      <w:bookmarkEnd w:id="2572"/>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573" w:name="_Toc60777595"/>
      <w:bookmarkStart w:id="2574" w:name="_Toc100930562"/>
      <w:r w:rsidRPr="00962B3F">
        <w:t>–</w:t>
      </w:r>
      <w:r w:rsidRPr="00962B3F">
        <w:tab/>
      </w:r>
      <w:r w:rsidRPr="00962B3F">
        <w:rPr>
          <w:i/>
        </w:rPr>
        <w:t>VarRA-Report</w:t>
      </w:r>
      <w:bookmarkEnd w:id="2573"/>
      <w:bookmarkEnd w:id="2574"/>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575" w:name="_Toc60777596"/>
      <w:bookmarkStart w:id="2576" w:name="_Toc100930563"/>
      <w:r w:rsidRPr="00962B3F">
        <w:t>–</w:t>
      </w:r>
      <w:r w:rsidRPr="00962B3F">
        <w:tab/>
      </w:r>
      <w:r w:rsidRPr="00962B3F">
        <w:rPr>
          <w:i/>
        </w:rPr>
        <w:t>VarResumeMAC-Input</w:t>
      </w:r>
      <w:bookmarkEnd w:id="2575"/>
      <w:bookmarkEnd w:id="2576"/>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577" w:name="_Toc60777597"/>
      <w:bookmarkStart w:id="2578" w:name="_Toc100930564"/>
      <w:r w:rsidRPr="00962B3F">
        <w:t>–</w:t>
      </w:r>
      <w:r w:rsidRPr="00962B3F">
        <w:tab/>
      </w:r>
      <w:r w:rsidRPr="00962B3F">
        <w:rPr>
          <w:i/>
        </w:rPr>
        <w:t>VarRLF-Report</w:t>
      </w:r>
      <w:bookmarkEnd w:id="2577"/>
      <w:bookmarkEnd w:id="2578"/>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579" w:name="_Toc60777598"/>
      <w:bookmarkStart w:id="2580" w:name="_Toc100930565"/>
      <w:r w:rsidRPr="00962B3F">
        <w:t>–</w:t>
      </w:r>
      <w:r w:rsidRPr="00962B3F">
        <w:tab/>
      </w:r>
      <w:r w:rsidRPr="00962B3F">
        <w:rPr>
          <w:i/>
        </w:rPr>
        <w:t>VarShortMAC-Input</w:t>
      </w:r>
      <w:bookmarkEnd w:id="2579"/>
      <w:bookmarkEnd w:id="2580"/>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581" w:name="_Toc100930566"/>
      <w:r w:rsidRPr="00962B3F">
        <w:t>–</w:t>
      </w:r>
      <w:r w:rsidRPr="00962B3F">
        <w:tab/>
      </w:r>
      <w:r w:rsidRPr="00962B3F">
        <w:rPr>
          <w:i/>
        </w:rPr>
        <w:t>VarSuccessHO-Report</w:t>
      </w:r>
      <w:bookmarkEnd w:id="2581"/>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582" w:name="_Toc60777599"/>
      <w:bookmarkStart w:id="2583" w:name="_Toc100930567"/>
      <w:r w:rsidRPr="00962B3F">
        <w:rPr>
          <w:rFonts w:eastAsia="MS Mincho"/>
        </w:rPr>
        <w:t>–</w:t>
      </w:r>
      <w:r w:rsidRPr="00962B3F">
        <w:rPr>
          <w:rFonts w:eastAsia="MS Mincho"/>
        </w:rPr>
        <w:tab/>
        <w:t xml:space="preserve">End of </w:t>
      </w:r>
      <w:r w:rsidRPr="00962B3F">
        <w:rPr>
          <w:rFonts w:eastAsia="MS Mincho"/>
          <w:i/>
        </w:rPr>
        <w:t>NR-UE-Variables</w:t>
      </w:r>
      <w:bookmarkEnd w:id="2582"/>
      <w:bookmarkEnd w:id="2583"/>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584" w:name="_Toc60777600"/>
      <w:bookmarkStart w:id="2585" w:name="_Toc100930568"/>
      <w:r w:rsidRPr="00962B3F">
        <w:t>8</w:t>
      </w:r>
      <w:r w:rsidRPr="00962B3F">
        <w:tab/>
        <w:t>Protocol data unit abstract syntax</w:t>
      </w:r>
      <w:bookmarkEnd w:id="2584"/>
      <w:bookmarkEnd w:id="2585"/>
    </w:p>
    <w:p w14:paraId="18ED76FA" w14:textId="2FD559E4" w:rsidR="00394471" w:rsidRPr="00962B3F" w:rsidRDefault="00394471" w:rsidP="00394471">
      <w:pPr>
        <w:pStyle w:val="Heading2"/>
      </w:pPr>
      <w:bookmarkStart w:id="2586" w:name="_Toc60777601"/>
      <w:bookmarkStart w:id="2587" w:name="_Toc100930569"/>
      <w:r w:rsidRPr="00962B3F">
        <w:t>8.1</w:t>
      </w:r>
      <w:r w:rsidRPr="00962B3F">
        <w:tab/>
        <w:t>General</w:t>
      </w:r>
      <w:bookmarkEnd w:id="2586"/>
      <w:bookmarkEnd w:id="2587"/>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588" w:name="_Toc60777602"/>
      <w:bookmarkStart w:id="2589" w:name="_Toc100930570"/>
      <w:r w:rsidRPr="00962B3F">
        <w:t>8.2</w:t>
      </w:r>
      <w:r w:rsidRPr="00962B3F">
        <w:tab/>
        <w:t>Structure of encoded RRC messages</w:t>
      </w:r>
      <w:bookmarkEnd w:id="2588"/>
      <w:bookmarkEnd w:id="2589"/>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590" w:name="_Toc60777603"/>
      <w:bookmarkStart w:id="2591" w:name="_Toc100930571"/>
      <w:r w:rsidRPr="00962B3F">
        <w:t>8.3</w:t>
      </w:r>
      <w:r w:rsidRPr="00962B3F">
        <w:tab/>
        <w:t>Basic production</w:t>
      </w:r>
      <w:bookmarkEnd w:id="2590"/>
      <w:bookmarkEnd w:id="2591"/>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592" w:name="_Toc60777604"/>
      <w:bookmarkStart w:id="2593" w:name="_Toc100930572"/>
      <w:r w:rsidRPr="00962B3F">
        <w:t>8.4</w:t>
      </w:r>
      <w:r w:rsidRPr="00962B3F">
        <w:tab/>
        <w:t>Extension</w:t>
      </w:r>
      <w:bookmarkEnd w:id="2592"/>
      <w:bookmarkEnd w:id="2593"/>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594" w:name="_Toc60777605"/>
      <w:bookmarkStart w:id="2595" w:name="_Toc100930573"/>
      <w:r w:rsidRPr="00962B3F">
        <w:t>8.5</w:t>
      </w:r>
      <w:r w:rsidRPr="00962B3F">
        <w:tab/>
        <w:t>Padding</w:t>
      </w:r>
      <w:bookmarkEnd w:id="2594"/>
      <w:bookmarkEnd w:id="2595"/>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394471" w:rsidP="00394471">
      <w:pPr>
        <w:pStyle w:val="TH"/>
      </w:pPr>
      <w:r w:rsidRPr="00962B3F">
        <w:object w:dxaOrig="8355" w:dyaOrig="5055" w14:anchorId="19F51F2A">
          <v:shape id="_x0000_i1088" type="#_x0000_t75" style="width:418.45pt;height:251.05pt" o:ole="">
            <v:imagedata r:id="rId140" o:title=""/>
          </v:shape>
          <o:OLEObject Type="Embed" ProgID="Word.Picture.8" ShapeID="_x0000_i1088" DrawAspect="Content" ObjectID="_1723296526" r:id="rId141"/>
        </w:obje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596" w:name="_Toc60777606"/>
      <w:bookmarkStart w:id="2597" w:name="_Toc100930574"/>
      <w:r w:rsidRPr="00962B3F">
        <w:t>9</w:t>
      </w:r>
      <w:r w:rsidRPr="00962B3F">
        <w:tab/>
        <w:t>Specified and default radio configurations</w:t>
      </w:r>
      <w:bookmarkEnd w:id="2596"/>
      <w:bookmarkEnd w:id="2597"/>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598" w:name="_Toc60777607"/>
      <w:bookmarkStart w:id="2599" w:name="_Toc100930575"/>
      <w:r w:rsidRPr="00962B3F">
        <w:t>9.1</w:t>
      </w:r>
      <w:r w:rsidRPr="00962B3F">
        <w:tab/>
        <w:t>Specified configurations</w:t>
      </w:r>
      <w:bookmarkEnd w:id="2598"/>
      <w:bookmarkEnd w:id="2599"/>
    </w:p>
    <w:p w14:paraId="3EC0722B" w14:textId="18086AC7" w:rsidR="00394471" w:rsidRPr="00962B3F" w:rsidRDefault="00394471" w:rsidP="00394471">
      <w:pPr>
        <w:pStyle w:val="Heading3"/>
      </w:pPr>
      <w:bookmarkStart w:id="2600" w:name="_Toc60777608"/>
      <w:bookmarkStart w:id="2601" w:name="_Toc100930576"/>
      <w:r w:rsidRPr="00962B3F">
        <w:t>9.1.1</w:t>
      </w:r>
      <w:r w:rsidRPr="00962B3F">
        <w:tab/>
        <w:t>Logical channel configurations</w:t>
      </w:r>
      <w:bookmarkEnd w:id="2600"/>
      <w:bookmarkEnd w:id="2601"/>
    </w:p>
    <w:p w14:paraId="77E8A067" w14:textId="078A3B94" w:rsidR="00394471" w:rsidRPr="00962B3F" w:rsidRDefault="00394471" w:rsidP="00394471">
      <w:pPr>
        <w:pStyle w:val="Heading4"/>
      </w:pPr>
      <w:bookmarkStart w:id="2602" w:name="_Toc60777609"/>
      <w:bookmarkStart w:id="2603" w:name="_Toc100930577"/>
      <w:r w:rsidRPr="00962B3F">
        <w:t>9.1.1.1</w:t>
      </w:r>
      <w:r w:rsidRPr="00962B3F">
        <w:tab/>
        <w:t>BCCH configuration</w:t>
      </w:r>
      <w:bookmarkEnd w:id="2602"/>
      <w:bookmarkEnd w:id="2603"/>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604" w:name="_Toc60777610"/>
      <w:bookmarkStart w:id="2605" w:name="_Toc100930578"/>
      <w:r w:rsidRPr="00962B3F">
        <w:t>9.1.1.2</w:t>
      </w:r>
      <w:r w:rsidRPr="00962B3F">
        <w:tab/>
        <w:t>CCCH configuration</w:t>
      </w:r>
      <w:bookmarkEnd w:id="2604"/>
      <w:bookmarkEnd w:id="2605"/>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606" w:name="_Toc60777611"/>
      <w:bookmarkStart w:id="2607" w:name="_Toc100930579"/>
      <w:r w:rsidRPr="00962B3F">
        <w:t>9.1.1.3</w:t>
      </w:r>
      <w:r w:rsidRPr="00962B3F">
        <w:tab/>
        <w:t>PCCH configuration</w:t>
      </w:r>
      <w:bookmarkEnd w:id="2606"/>
      <w:bookmarkEnd w:id="2607"/>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608" w:name="_Toc60777612"/>
      <w:bookmarkStart w:id="2609" w:name="_Toc100930580"/>
      <w:r w:rsidRPr="00962B3F">
        <w:t>9.1.1.4</w:t>
      </w:r>
      <w:r w:rsidRPr="00962B3F">
        <w:tab/>
        <w:t>SCCH configuration</w:t>
      </w:r>
      <w:bookmarkEnd w:id="2608"/>
      <w:bookmarkEnd w:id="2609"/>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610" w:name="_Toc60777613"/>
      <w:bookmarkStart w:id="2611" w:name="_Toc100930581"/>
      <w:r w:rsidRPr="00962B3F">
        <w:t>9.1.1.</w:t>
      </w:r>
      <w:r w:rsidRPr="00962B3F">
        <w:rPr>
          <w:lang w:eastAsia="zh-CN"/>
        </w:rPr>
        <w:t>5</w:t>
      </w:r>
      <w:r w:rsidRPr="00962B3F">
        <w:tab/>
        <w:t>STCH configuration</w:t>
      </w:r>
      <w:bookmarkEnd w:id="2610"/>
      <w:bookmarkEnd w:id="2611"/>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612" w:name="_Toc100930582"/>
      <w:r w:rsidRPr="00962B3F">
        <w:t>9.1.1.6</w:t>
      </w:r>
      <w:r w:rsidR="0079665D" w:rsidRPr="00962B3F">
        <w:tab/>
        <w:t>MCCH configuration</w:t>
      </w:r>
      <w:bookmarkEnd w:id="2612"/>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613" w:name="_Toc100930583"/>
      <w:r w:rsidRPr="00962B3F">
        <w:t>9.1.1.7</w:t>
      </w:r>
      <w:r w:rsidR="0079665D" w:rsidRPr="00962B3F">
        <w:tab/>
        <w:t>MTCH configuration for MBS broadcast</w:t>
      </w:r>
      <w:bookmarkEnd w:id="2613"/>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614" w:name="_Toc60777614"/>
      <w:bookmarkStart w:id="2615" w:name="_Toc100930584"/>
      <w:r w:rsidRPr="00962B3F">
        <w:t>9.1.2</w:t>
      </w:r>
      <w:r w:rsidRPr="00962B3F">
        <w:tab/>
        <w:t>Void</w:t>
      </w:r>
      <w:bookmarkEnd w:id="2614"/>
      <w:bookmarkEnd w:id="2615"/>
    </w:p>
    <w:p w14:paraId="70E7A155" w14:textId="7E275470" w:rsidR="00394471" w:rsidRPr="00962B3F" w:rsidRDefault="00394471" w:rsidP="00394471">
      <w:pPr>
        <w:pStyle w:val="Heading2"/>
      </w:pPr>
      <w:bookmarkStart w:id="2616" w:name="_Toc60777615"/>
      <w:bookmarkStart w:id="2617" w:name="_Toc100930585"/>
      <w:r w:rsidRPr="00962B3F">
        <w:t>9.2</w:t>
      </w:r>
      <w:r w:rsidRPr="00962B3F">
        <w:tab/>
        <w:t>Default radio configurations</w:t>
      </w:r>
      <w:bookmarkEnd w:id="2616"/>
      <w:bookmarkEnd w:id="2617"/>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618" w:name="_Toc60777616"/>
      <w:bookmarkStart w:id="2619" w:name="_Toc100930586"/>
      <w:r w:rsidRPr="00962B3F">
        <w:t>9.2.1</w:t>
      </w:r>
      <w:r w:rsidRPr="00962B3F">
        <w:tab/>
        <w:t>Default SRB configurations</w:t>
      </w:r>
      <w:bookmarkEnd w:id="2618"/>
      <w:bookmarkEnd w:id="2619"/>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620" w:name="_Toc60777617"/>
      <w:bookmarkStart w:id="2621" w:name="_Toc100930587"/>
      <w:r w:rsidRPr="00962B3F">
        <w:t>9.2.2</w:t>
      </w:r>
      <w:r w:rsidRPr="00962B3F">
        <w:tab/>
        <w:t>Default MAC Cell Group configuration</w:t>
      </w:r>
      <w:bookmarkEnd w:id="2620"/>
      <w:bookmarkEnd w:id="2621"/>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622" w:name="_Toc60777618"/>
      <w:bookmarkStart w:id="2623" w:name="_Toc100930588"/>
      <w:r w:rsidRPr="00962B3F">
        <w:t>9.2.3</w:t>
      </w:r>
      <w:r w:rsidRPr="00962B3F">
        <w:tab/>
        <w:t>Default values timers and constants</w:t>
      </w:r>
      <w:bookmarkEnd w:id="2622"/>
      <w:bookmarkEnd w:id="2623"/>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624" w:name="_Toc100930589"/>
      <w:r w:rsidRPr="00962B3F">
        <w:t>9.2.4</w:t>
      </w:r>
      <w:r w:rsidR="00E81DFA" w:rsidRPr="00962B3F">
        <w:tab/>
        <w:t xml:space="preserve">Default </w:t>
      </w:r>
      <w:r w:rsidR="0084114E" w:rsidRPr="00962B3F">
        <w:t>PC5 Relay RLC Channel</w:t>
      </w:r>
      <w:bookmarkEnd w:id="2624"/>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66B59775" w:rsidR="0084114E" w:rsidRPr="00962B3F" w:rsidRDefault="0084114E" w:rsidP="0084114E">
      <w:pPr>
        <w:rPr>
          <w:rFonts w:eastAsia="DengXian"/>
          <w:lang w:eastAsia="zh-CN"/>
        </w:rPr>
      </w:pPr>
      <w:r w:rsidRPr="00962B3F">
        <w:rPr>
          <w:rFonts w:eastAsia="DengXian"/>
          <w:lang w:eastAsia="zh-CN"/>
        </w:rPr>
        <w:t>Parameters that are used for rece</w:t>
      </w:r>
      <w:del w:id="2625" w:author="Ericsson" w:date="2022-08-11T07:43:00Z">
        <w:r w:rsidRPr="00962B3F" w:rsidDel="005E28E6">
          <w:rPr>
            <w:rFonts w:eastAsia="DengXian"/>
            <w:lang w:eastAsia="zh-CN"/>
          </w:rPr>
          <w:delText>i</w:delText>
        </w:r>
      </w:del>
      <w:r w:rsidRPr="00962B3F">
        <w:rPr>
          <w:rFonts w:eastAsia="DengXian"/>
          <w:lang w:eastAsia="zh-CN"/>
        </w:rPr>
        <w:t>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ins w:id="2626" w:author="Ericsson" w:date="2022-08-11T07:43:00Z">
        <w:r w:rsidR="005E28E6" w:rsidRPr="00A864CC">
          <w:rPr>
            <w:i/>
            <w:iCs/>
          </w:rPr>
          <w:t>RRCReestablishmen</w:t>
        </w:r>
        <w:r w:rsidR="005E28E6" w:rsidRPr="00A864CC">
          <w:rPr>
            <w:i/>
            <w:iCs/>
            <w:color w:val="FF0000"/>
          </w:rPr>
          <w:t>t</w:t>
        </w:r>
        <w:r w:rsidR="005E28E6" w:rsidRPr="00962B3F" w:rsidDel="005E28E6">
          <w:rPr>
            <w:rFonts w:eastAsia="DengXian"/>
            <w:i/>
            <w:lang w:eastAsia="zh-CN"/>
          </w:rPr>
          <w:t xml:space="preserve"> </w:t>
        </w:r>
      </w:ins>
      <w:del w:id="2627" w:author="Ericsson" w:date="2022-08-11T07:43:00Z">
        <w:r w:rsidRPr="00962B3F" w:rsidDel="005E28E6">
          <w:rPr>
            <w:rFonts w:eastAsia="DengXian"/>
            <w:i/>
            <w:lang w:eastAsia="zh-CN"/>
          </w:rPr>
          <w:delText>RRCReestablishmen</w:delText>
        </w:r>
        <w:r w:rsidRPr="00962B3F" w:rsidDel="005E28E6">
          <w:rPr>
            <w:rFonts w:eastAsia="DengXian"/>
            <w:lang w:eastAsia="zh-CN"/>
          </w:rPr>
          <w:delText xml:space="preserve"> </w:delText>
        </w:r>
      </w:del>
      <w:r w:rsidRPr="00962B3F">
        <w:rPr>
          <w:rFonts w:eastAsia="DengXian"/>
          <w:lang w:eastAsia="zh-CN"/>
        </w:rPr>
        <w:t>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628" w:name="_Toc60777619"/>
      <w:bookmarkStart w:id="2629" w:name="_Toc100930590"/>
      <w:r w:rsidRPr="00962B3F">
        <w:t>9.3</w:t>
      </w:r>
      <w:r w:rsidRPr="00962B3F">
        <w:tab/>
        <w:t>Sidelink pre-configured parameters</w:t>
      </w:r>
      <w:bookmarkEnd w:id="2628"/>
      <w:bookmarkEnd w:id="2629"/>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630" w:name="_Toc60777620"/>
      <w:bookmarkStart w:id="2631" w:name="_Toc100930591"/>
      <w:r w:rsidRPr="00962B3F">
        <w:t>–</w:t>
      </w:r>
      <w:r w:rsidRPr="00962B3F">
        <w:tab/>
      </w:r>
      <w:r w:rsidRPr="00962B3F">
        <w:rPr>
          <w:i/>
          <w:iCs/>
        </w:rPr>
        <w:t>NR-Sidelink-Preconf</w:t>
      </w:r>
      <w:bookmarkEnd w:id="2630"/>
      <w:bookmarkEnd w:id="2631"/>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632" w:name="_Toc60777621"/>
      <w:bookmarkStart w:id="2633" w:name="_Toc100930592"/>
      <w:r w:rsidRPr="00962B3F">
        <w:t>–</w:t>
      </w:r>
      <w:r w:rsidRPr="00962B3F">
        <w:tab/>
      </w:r>
      <w:r w:rsidRPr="00962B3F">
        <w:rPr>
          <w:i/>
          <w:iCs/>
        </w:rPr>
        <w:t>SL-PreconfigurationNR</w:t>
      </w:r>
      <w:bookmarkEnd w:id="2632"/>
      <w:bookmarkEnd w:id="2633"/>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634" w:name="_Toc100930593"/>
      <w:r w:rsidRPr="00962B3F">
        <w:rPr>
          <w:rFonts w:eastAsia="MS Mincho"/>
        </w:rPr>
        <w:t>–</w:t>
      </w:r>
      <w:r w:rsidRPr="00962B3F">
        <w:rPr>
          <w:rFonts w:eastAsia="MS Mincho"/>
        </w:rPr>
        <w:tab/>
      </w:r>
      <w:r w:rsidRPr="00962B3F">
        <w:rPr>
          <w:rFonts w:eastAsia="MS Mincho"/>
          <w:i/>
          <w:iCs/>
        </w:rPr>
        <w:t>End of NR-Sidelink-Preconf</w:t>
      </w:r>
      <w:bookmarkEnd w:id="2634"/>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635" w:name="_Toc100930594"/>
      <w:r w:rsidRPr="00962B3F">
        <w:t>–</w:t>
      </w:r>
      <w:r w:rsidRPr="00962B3F">
        <w:tab/>
      </w:r>
      <w:r w:rsidRPr="00962B3F">
        <w:rPr>
          <w:i/>
          <w:iCs/>
        </w:rPr>
        <w:t>SL-AccessInfo-L2U2N</w:t>
      </w:r>
      <w:bookmarkEnd w:id="2635"/>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636" w:name="_Toc60777623"/>
      <w:bookmarkStart w:id="2637" w:name="_Toc100930595"/>
      <w:r w:rsidRPr="00962B3F">
        <w:t>10</w:t>
      </w:r>
      <w:r w:rsidRPr="00962B3F">
        <w:tab/>
        <w:t>Generic error handling</w:t>
      </w:r>
      <w:bookmarkEnd w:id="2636"/>
      <w:bookmarkEnd w:id="2637"/>
    </w:p>
    <w:p w14:paraId="6264FA35" w14:textId="55142B52" w:rsidR="00394471" w:rsidRPr="00962B3F" w:rsidRDefault="00394471" w:rsidP="00394471">
      <w:pPr>
        <w:pStyle w:val="Heading2"/>
      </w:pPr>
      <w:bookmarkStart w:id="2638" w:name="_Toc60777624"/>
      <w:bookmarkStart w:id="2639" w:name="_Toc100930596"/>
      <w:r w:rsidRPr="00962B3F">
        <w:t>10.1</w:t>
      </w:r>
      <w:r w:rsidRPr="00962B3F">
        <w:tab/>
        <w:t>General</w:t>
      </w:r>
      <w:bookmarkEnd w:id="2638"/>
      <w:bookmarkEnd w:id="2639"/>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640" w:name="_Toc60777625"/>
      <w:bookmarkStart w:id="2641" w:name="_Toc100930597"/>
      <w:r w:rsidRPr="00962B3F">
        <w:t>10.2</w:t>
      </w:r>
      <w:r w:rsidRPr="00962B3F">
        <w:tab/>
        <w:t>ASN.1 violation or encoding error</w:t>
      </w:r>
      <w:bookmarkEnd w:id="2640"/>
      <w:bookmarkEnd w:id="2641"/>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642" w:name="_Toc60777626"/>
      <w:bookmarkStart w:id="2643" w:name="_Toc100930598"/>
      <w:r w:rsidRPr="00962B3F">
        <w:t>10.3</w:t>
      </w:r>
      <w:r w:rsidRPr="00962B3F">
        <w:tab/>
        <w:t>Field set to a not comprehended value</w:t>
      </w:r>
      <w:bookmarkEnd w:id="2642"/>
      <w:bookmarkEnd w:id="2643"/>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644" w:name="_Toc60777627"/>
      <w:bookmarkStart w:id="2645" w:name="_Toc100930599"/>
      <w:r w:rsidRPr="00962B3F">
        <w:t>10.4</w:t>
      </w:r>
      <w:r w:rsidRPr="00962B3F">
        <w:tab/>
        <w:t>Mandatory field missing</w:t>
      </w:r>
      <w:bookmarkEnd w:id="2644"/>
      <w:bookmarkEnd w:id="2645"/>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646" w:name="_Toc60777628"/>
      <w:bookmarkStart w:id="2647" w:name="_Toc100930600"/>
      <w:r w:rsidRPr="00962B3F">
        <w:t>10.5</w:t>
      </w:r>
      <w:r w:rsidRPr="00962B3F">
        <w:tab/>
        <w:t>Not comprehended field</w:t>
      </w:r>
      <w:bookmarkEnd w:id="2646"/>
      <w:bookmarkEnd w:id="2647"/>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648" w:name="_Toc60777629"/>
      <w:bookmarkStart w:id="2649" w:name="_Toc100930601"/>
      <w:r w:rsidRPr="00962B3F">
        <w:t>11</w:t>
      </w:r>
      <w:r w:rsidRPr="00962B3F">
        <w:tab/>
        <w:t>Radio information related interactions between network nodes</w:t>
      </w:r>
      <w:bookmarkEnd w:id="2648"/>
      <w:bookmarkEnd w:id="2649"/>
    </w:p>
    <w:p w14:paraId="598835CD" w14:textId="43D67223" w:rsidR="00394471" w:rsidRPr="00962B3F" w:rsidRDefault="00394471" w:rsidP="00394471">
      <w:pPr>
        <w:pStyle w:val="Heading2"/>
      </w:pPr>
      <w:bookmarkStart w:id="2650" w:name="_Toc60777630"/>
      <w:bookmarkStart w:id="2651" w:name="_Toc100930602"/>
      <w:r w:rsidRPr="00962B3F">
        <w:t>11.1</w:t>
      </w:r>
      <w:r w:rsidRPr="00962B3F">
        <w:tab/>
        <w:t>General</w:t>
      </w:r>
      <w:bookmarkEnd w:id="2650"/>
      <w:bookmarkEnd w:id="2651"/>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652" w:name="_Toc60777631"/>
      <w:bookmarkStart w:id="2653" w:name="_Toc100930603"/>
      <w:r w:rsidRPr="00962B3F">
        <w:t>11.2</w:t>
      </w:r>
      <w:r w:rsidRPr="00962B3F">
        <w:tab/>
        <w:t>Inter-node RRC messages</w:t>
      </w:r>
      <w:bookmarkEnd w:id="2652"/>
      <w:bookmarkEnd w:id="2653"/>
    </w:p>
    <w:p w14:paraId="30406BDE" w14:textId="43D2EFAE" w:rsidR="00394471" w:rsidRPr="00962B3F" w:rsidRDefault="00394471" w:rsidP="00394471">
      <w:pPr>
        <w:pStyle w:val="Heading3"/>
      </w:pPr>
      <w:bookmarkStart w:id="2654" w:name="_Toc60777632"/>
      <w:bookmarkStart w:id="2655" w:name="_Toc100930604"/>
      <w:r w:rsidRPr="00962B3F">
        <w:t>11.2.1</w:t>
      </w:r>
      <w:r w:rsidRPr="00962B3F">
        <w:tab/>
        <w:t>General</w:t>
      </w:r>
      <w:bookmarkEnd w:id="2654"/>
      <w:bookmarkEnd w:id="2655"/>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656" w:name="_Toc60777633"/>
      <w:bookmarkStart w:id="2657" w:name="_Toc100930605"/>
      <w:r w:rsidRPr="00962B3F">
        <w:t>11.2.2</w:t>
      </w:r>
      <w:r w:rsidRPr="00962B3F">
        <w:tab/>
        <w:t>Message definitions</w:t>
      </w:r>
      <w:bookmarkEnd w:id="2656"/>
      <w:bookmarkEnd w:id="2657"/>
    </w:p>
    <w:p w14:paraId="0C200EA4" w14:textId="77777777" w:rsidR="00DB6B82" w:rsidRPr="00962B3F" w:rsidRDefault="00DB6B82" w:rsidP="00DB6B82">
      <w:pPr>
        <w:pStyle w:val="Heading4"/>
      </w:pPr>
      <w:bookmarkStart w:id="2658" w:name="_Toc100930606"/>
      <w:bookmarkStart w:id="2659" w:name="_Toc60777634"/>
      <w:r w:rsidRPr="00962B3F">
        <w:t>–</w:t>
      </w:r>
      <w:r w:rsidRPr="00962B3F">
        <w:tab/>
      </w:r>
      <w:r w:rsidRPr="00962B3F">
        <w:rPr>
          <w:i/>
        </w:rPr>
        <w:t>CG-CandidateList</w:t>
      </w:r>
      <w:bookmarkEnd w:id="2658"/>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660" w:name="_Toc100930607"/>
      <w:r w:rsidRPr="00962B3F">
        <w:t>–</w:t>
      </w:r>
      <w:r w:rsidRPr="00962B3F">
        <w:tab/>
      </w:r>
      <w:r w:rsidRPr="00962B3F">
        <w:rPr>
          <w:i/>
        </w:rPr>
        <w:t>HandoverCommand</w:t>
      </w:r>
      <w:bookmarkEnd w:id="2659"/>
      <w:bookmarkEnd w:id="2660"/>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661" w:name="_Toc60777635"/>
      <w:bookmarkStart w:id="2662" w:name="_Toc100930608"/>
      <w:r w:rsidRPr="00962B3F">
        <w:t>–</w:t>
      </w:r>
      <w:r w:rsidRPr="00962B3F">
        <w:tab/>
      </w:r>
      <w:r w:rsidRPr="00962B3F">
        <w:rPr>
          <w:i/>
        </w:rPr>
        <w:t>HandoverPreparationInformation</w:t>
      </w:r>
      <w:bookmarkEnd w:id="2661"/>
      <w:bookmarkEnd w:id="2662"/>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663" w:name="_Toc60777636"/>
      <w:bookmarkStart w:id="2664" w:name="_Toc100930609"/>
      <w:r w:rsidRPr="00962B3F">
        <w:t>–</w:t>
      </w:r>
      <w:r w:rsidRPr="00962B3F">
        <w:tab/>
      </w:r>
      <w:r w:rsidRPr="00962B3F">
        <w:rPr>
          <w:i/>
        </w:rPr>
        <w:t>CG-Config</w:t>
      </w:r>
      <w:bookmarkEnd w:id="2663"/>
      <w:bookmarkEnd w:id="2664"/>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665" w:name="_Toc60777637"/>
      <w:bookmarkStart w:id="2666" w:name="_Toc100930610"/>
      <w:r w:rsidRPr="00962B3F">
        <w:rPr>
          <w:i/>
        </w:rPr>
        <w:t>–</w:t>
      </w:r>
      <w:r w:rsidRPr="00962B3F">
        <w:rPr>
          <w:i/>
        </w:rPr>
        <w:tab/>
        <w:t>CG-ConfigInfo</w:t>
      </w:r>
      <w:bookmarkEnd w:id="2665"/>
      <w:bookmarkEnd w:id="2666"/>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667" w:name="_Toc60777638"/>
      <w:bookmarkStart w:id="2668" w:name="_Toc100930611"/>
      <w:r w:rsidRPr="00962B3F">
        <w:t>–</w:t>
      </w:r>
      <w:r w:rsidRPr="00962B3F">
        <w:tab/>
      </w:r>
      <w:r w:rsidRPr="00962B3F">
        <w:rPr>
          <w:i/>
        </w:rPr>
        <w:t>MeasurementTimingConfiguration</w:t>
      </w:r>
      <w:bookmarkEnd w:id="2667"/>
      <w:bookmarkEnd w:id="2668"/>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669" w:name="_Toc60777639"/>
      <w:bookmarkStart w:id="2670" w:name="_Toc100930612"/>
      <w:r w:rsidRPr="00962B3F">
        <w:t>–</w:t>
      </w:r>
      <w:r w:rsidRPr="00962B3F">
        <w:tab/>
      </w:r>
      <w:r w:rsidRPr="00962B3F">
        <w:rPr>
          <w:i/>
        </w:rPr>
        <w:t>UERadioPagingInformation</w:t>
      </w:r>
      <w:bookmarkEnd w:id="2669"/>
      <w:bookmarkEnd w:id="2670"/>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671" w:name="_Toc60777640"/>
      <w:bookmarkStart w:id="2672" w:name="_Toc100930613"/>
      <w:r w:rsidRPr="00962B3F">
        <w:t>–</w:t>
      </w:r>
      <w:r w:rsidRPr="00962B3F">
        <w:tab/>
      </w:r>
      <w:r w:rsidRPr="00962B3F">
        <w:rPr>
          <w:i/>
        </w:rPr>
        <w:t>UERadioAccessCapabilityInformation</w:t>
      </w:r>
      <w:bookmarkEnd w:id="2671"/>
      <w:bookmarkEnd w:id="2672"/>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673" w:name="_Toc60777641"/>
      <w:bookmarkStart w:id="2674" w:name="_Toc100930614"/>
      <w:r w:rsidRPr="00962B3F">
        <w:rPr>
          <w:rFonts w:eastAsia="Yu Mincho"/>
        </w:rPr>
        <w:t>11.2.3</w:t>
      </w:r>
      <w:r w:rsidRPr="00962B3F">
        <w:rPr>
          <w:rFonts w:eastAsia="Yu Mincho"/>
        </w:rPr>
        <w:tab/>
        <w:t>Mandatory information in inter-node RRC messages</w:t>
      </w:r>
      <w:bookmarkEnd w:id="2673"/>
      <w:bookmarkEnd w:id="2674"/>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675"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676" w:name="_Toc100930615"/>
      <w:r w:rsidRPr="00962B3F">
        <w:rPr>
          <w:noProof/>
        </w:rPr>
        <w:t>11.3</w:t>
      </w:r>
      <w:r w:rsidRPr="00962B3F">
        <w:rPr>
          <w:noProof/>
        </w:rPr>
        <w:tab/>
        <w:t>Inter-node RRC information element definitions</w:t>
      </w:r>
      <w:bookmarkEnd w:id="2675"/>
      <w:bookmarkEnd w:id="2676"/>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677" w:name="_Toc60777643"/>
      <w:bookmarkStart w:id="2678" w:name="_Toc100930616"/>
      <w:r w:rsidRPr="00962B3F">
        <w:rPr>
          <w:noProof/>
        </w:rPr>
        <w:t>11.4</w:t>
      </w:r>
      <w:r w:rsidRPr="00962B3F">
        <w:rPr>
          <w:noProof/>
        </w:rPr>
        <w:tab/>
        <w:t>Inter-node RRC</w:t>
      </w:r>
      <w:r w:rsidRPr="00962B3F">
        <w:t xml:space="preserve"> multiplicity and type constraint values</w:t>
      </w:r>
      <w:bookmarkEnd w:id="2677"/>
      <w:bookmarkEnd w:id="2678"/>
    </w:p>
    <w:p w14:paraId="1693894D" w14:textId="4FCC9747" w:rsidR="00394471" w:rsidRPr="00962B3F" w:rsidRDefault="00394471" w:rsidP="00394471">
      <w:pPr>
        <w:pStyle w:val="Heading4"/>
      </w:pPr>
      <w:bookmarkStart w:id="2679" w:name="_Toc60777644"/>
      <w:bookmarkStart w:id="2680" w:name="_Toc100930617"/>
      <w:r w:rsidRPr="00962B3F">
        <w:t>–</w:t>
      </w:r>
      <w:r w:rsidRPr="00962B3F">
        <w:tab/>
        <w:t>Multiplicity and type constraints definitions</w:t>
      </w:r>
      <w:bookmarkEnd w:id="2679"/>
      <w:bookmarkEnd w:id="2680"/>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681" w:name="_Toc60777645"/>
      <w:bookmarkStart w:id="2682" w:name="_Toc100930618"/>
      <w:r w:rsidRPr="00962B3F">
        <w:t>–</w:t>
      </w:r>
      <w:r w:rsidRPr="00962B3F">
        <w:tab/>
      </w:r>
      <w:r w:rsidRPr="00962B3F">
        <w:rPr>
          <w:i/>
        </w:rPr>
        <w:t xml:space="preserve">End of </w:t>
      </w:r>
      <w:r w:rsidRPr="00962B3F">
        <w:rPr>
          <w:i/>
          <w:noProof/>
        </w:rPr>
        <w:t>NR-InterNodeDefinitions</w:t>
      </w:r>
      <w:bookmarkEnd w:id="2681"/>
      <w:bookmarkEnd w:id="2682"/>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683" w:name="_Toc60777646"/>
      <w:bookmarkStart w:id="2684" w:name="_Toc100930619"/>
      <w:r w:rsidRPr="00962B3F">
        <w:t>12</w:t>
      </w:r>
      <w:r w:rsidRPr="00962B3F">
        <w:tab/>
      </w:r>
      <w:r w:rsidRPr="00962B3F">
        <w:rPr>
          <w:szCs w:val="36"/>
        </w:rPr>
        <w:t>Processing delay requirements for RRC procedures</w:t>
      </w:r>
      <w:bookmarkEnd w:id="2683"/>
      <w:bookmarkEnd w:id="2684"/>
    </w:p>
    <w:p w14:paraId="1074920E" w14:textId="77777777" w:rsidR="00394471" w:rsidRPr="00962B3F" w:rsidRDefault="00394471" w:rsidP="00394471">
      <w:r w:rsidRPr="00962B3F">
        <w:t xml:space="preserve">The UE performance requirements for </w:t>
      </w:r>
      <w:smartTag w:uri="urn:schemas-microsoft-com:office:smarttags" w:element="stockticker">
        <w:r w:rsidRPr="00962B3F">
          <w:t>RRC</w:t>
        </w:r>
      </w:smartTag>
      <w:r w:rsidRPr="00962B3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394471" w:rsidP="00394471">
      <w:pPr>
        <w:pStyle w:val="TH"/>
      </w:pPr>
      <w:r w:rsidRPr="00962B3F">
        <w:object w:dxaOrig="8205" w:dyaOrig="2745" w14:anchorId="6BB95643">
          <v:shape id="_x0000_i1089" type="#_x0000_t75" style="width:410.95pt;height:136.5pt" o:ole="">
            <v:imagedata r:id="rId142" o:title=""/>
          </v:shape>
          <o:OLEObject Type="Embed" ProgID="Visio.Drawing.11" ShapeID="_x0000_i1089" DrawAspect="Content" ObjectID="_1723296527" r:id="rId143"/>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 xml:space="preserve">Table 12.1-1: UE performance requirements for </w:t>
      </w:r>
      <w:smartTag w:uri="urn:schemas-microsoft-com:office:smarttags" w:element="stockticker">
        <w:r w:rsidRPr="00962B3F">
          <w:t>RRC</w:t>
        </w:r>
      </w:smartTag>
      <w:r w:rsidRPr="00962B3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smartTag w:uri="urn:schemas-microsoft-com:office:smarttags" w:element="stockticker">
              <w:r w:rsidRPr="00962B3F">
                <w:rPr>
                  <w:b/>
                  <w:lang w:eastAsia="en-GB"/>
                </w:rPr>
                <w:t>RRC</w:t>
              </w:r>
            </w:smartTag>
            <w:r w:rsidRPr="00962B3F">
              <w:rPr>
                <w:b/>
                <w:lang w:eastAsia="en-GB"/>
              </w:rPr>
              <w:t xml:space="preserve">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685" w:name="_Toc60777647"/>
      <w:bookmarkStart w:id="2686" w:name="_Toc100930620"/>
      <w:r w:rsidRPr="00962B3F">
        <w:t>Annex A (informative):</w:t>
      </w:r>
      <w:r w:rsidRPr="00962B3F">
        <w:tab/>
        <w:t>Guidelines, mainly on use of ASN.1</w:t>
      </w:r>
      <w:bookmarkEnd w:id="2685"/>
      <w:bookmarkEnd w:id="2686"/>
    </w:p>
    <w:p w14:paraId="488CAE7B" w14:textId="231EEBDF" w:rsidR="00394471" w:rsidRPr="00962B3F" w:rsidRDefault="00394471" w:rsidP="00394471">
      <w:pPr>
        <w:pStyle w:val="Heading1"/>
      </w:pPr>
      <w:bookmarkStart w:id="2687" w:name="_Toc60777648"/>
      <w:bookmarkStart w:id="2688" w:name="_Toc100930621"/>
      <w:r w:rsidRPr="00962B3F">
        <w:t>A.1</w:t>
      </w:r>
      <w:r w:rsidRPr="00962B3F">
        <w:tab/>
        <w:t>Introduction</w:t>
      </w:r>
      <w:bookmarkEnd w:id="2687"/>
      <w:bookmarkEnd w:id="2688"/>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689" w:name="_Toc60777649"/>
      <w:bookmarkStart w:id="2690" w:name="_Toc100930622"/>
      <w:r w:rsidRPr="00962B3F">
        <w:t>A.2</w:t>
      </w:r>
      <w:r w:rsidRPr="00962B3F">
        <w:tab/>
        <w:t>Procedural specification</w:t>
      </w:r>
      <w:bookmarkEnd w:id="2689"/>
      <w:bookmarkEnd w:id="2690"/>
    </w:p>
    <w:p w14:paraId="59FEE4B5" w14:textId="700864D7" w:rsidR="00394471" w:rsidRPr="00962B3F" w:rsidRDefault="00394471" w:rsidP="00394471">
      <w:pPr>
        <w:pStyle w:val="Heading2"/>
      </w:pPr>
      <w:bookmarkStart w:id="2691" w:name="_Toc60777650"/>
      <w:bookmarkStart w:id="2692" w:name="_Toc100930623"/>
      <w:r w:rsidRPr="00962B3F">
        <w:t>A.2.1</w:t>
      </w:r>
      <w:r w:rsidRPr="00962B3F">
        <w:tab/>
        <w:t>General principles</w:t>
      </w:r>
      <w:bookmarkEnd w:id="2691"/>
      <w:bookmarkEnd w:id="2692"/>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693" w:name="_Toc60777651"/>
      <w:bookmarkStart w:id="2694" w:name="_Toc100930624"/>
      <w:r w:rsidRPr="00962B3F">
        <w:t>A.2.2</w:t>
      </w:r>
      <w:r w:rsidRPr="00962B3F">
        <w:tab/>
        <w:t>More detailed aspects</w:t>
      </w:r>
      <w:bookmarkEnd w:id="2693"/>
      <w:bookmarkEnd w:id="2694"/>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695" w:name="_Toc60777652"/>
      <w:bookmarkStart w:id="2696" w:name="_Toc100930625"/>
      <w:r w:rsidRPr="00962B3F">
        <w:t>A.3</w:t>
      </w:r>
      <w:r w:rsidRPr="00962B3F">
        <w:tab/>
        <w:t>PDU specification</w:t>
      </w:r>
      <w:bookmarkEnd w:id="2695"/>
      <w:bookmarkEnd w:id="2696"/>
    </w:p>
    <w:p w14:paraId="30975D08" w14:textId="318A7DD6" w:rsidR="00394471" w:rsidRPr="00962B3F" w:rsidRDefault="00394471" w:rsidP="00394471">
      <w:pPr>
        <w:pStyle w:val="Heading2"/>
      </w:pPr>
      <w:bookmarkStart w:id="2697" w:name="_Toc60777653"/>
      <w:bookmarkStart w:id="2698" w:name="_Toc100930626"/>
      <w:r w:rsidRPr="00962B3F">
        <w:t>A.3.1</w:t>
      </w:r>
      <w:r w:rsidRPr="00962B3F">
        <w:tab/>
        <w:t>General principles</w:t>
      </w:r>
      <w:bookmarkEnd w:id="2697"/>
      <w:bookmarkEnd w:id="2698"/>
    </w:p>
    <w:p w14:paraId="39D8D6B8" w14:textId="2C63180C" w:rsidR="00394471" w:rsidRPr="00962B3F" w:rsidRDefault="00394471" w:rsidP="00394471">
      <w:pPr>
        <w:pStyle w:val="Heading3"/>
      </w:pPr>
      <w:bookmarkStart w:id="2699" w:name="_Toc60777654"/>
      <w:bookmarkStart w:id="2700" w:name="_Toc100930627"/>
      <w:r w:rsidRPr="00962B3F">
        <w:t>A.3.1.1</w:t>
      </w:r>
      <w:r w:rsidRPr="00962B3F">
        <w:tab/>
        <w:t xml:space="preserve">ASN.1 </w:t>
      </w:r>
      <w:bookmarkEnd w:id="2699"/>
      <w:r w:rsidR="00947949" w:rsidRPr="00962B3F">
        <w:t>clauses</w:t>
      </w:r>
      <w:bookmarkEnd w:id="2700"/>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701" w:name="_Toc60777655"/>
      <w:bookmarkStart w:id="2702" w:name="_Toc100930628"/>
      <w:r w:rsidRPr="00962B3F">
        <w:t>A.3.1.2</w:t>
      </w:r>
      <w:r w:rsidRPr="00962B3F">
        <w:tab/>
        <w:t>ASN.1 identifier naming conventions</w:t>
      </w:r>
      <w:bookmarkEnd w:id="2701"/>
      <w:bookmarkEnd w:id="2702"/>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703" w:name="_Toc60777656"/>
      <w:bookmarkStart w:id="2704" w:name="_Toc100930629"/>
      <w:r w:rsidRPr="00962B3F">
        <w:t>A.3.1.3</w:t>
      </w:r>
      <w:r w:rsidRPr="00962B3F">
        <w:tab/>
        <w:t>Text references using ASN.1 identifiers</w:t>
      </w:r>
      <w:bookmarkEnd w:id="2703"/>
      <w:bookmarkEnd w:id="2704"/>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705" w:name="_Toc60777657"/>
      <w:bookmarkStart w:id="2706" w:name="_Toc100930630"/>
      <w:r w:rsidRPr="00962B3F">
        <w:t>A.3.2</w:t>
      </w:r>
      <w:r w:rsidRPr="00962B3F">
        <w:tab/>
        <w:t>High-level message structure</w:t>
      </w:r>
      <w:bookmarkEnd w:id="2705"/>
      <w:bookmarkEnd w:id="2706"/>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707" w:name="_Toc60777658"/>
      <w:bookmarkStart w:id="2708" w:name="_Toc100930631"/>
      <w:r w:rsidRPr="00962B3F">
        <w:t>A.3.3</w:t>
      </w:r>
      <w:r w:rsidRPr="00962B3F">
        <w:tab/>
        <w:t>Message definition</w:t>
      </w:r>
      <w:bookmarkEnd w:id="2707"/>
      <w:bookmarkEnd w:id="2708"/>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709" w:name="_Toc60777659"/>
      <w:bookmarkStart w:id="2710" w:name="_Toc100930632"/>
      <w:r w:rsidRPr="00962B3F">
        <w:t>A.3.4</w:t>
      </w:r>
      <w:r w:rsidRPr="00962B3F">
        <w:tab/>
        <w:t>Information elements</w:t>
      </w:r>
      <w:bookmarkEnd w:id="2709"/>
      <w:bookmarkEnd w:id="2710"/>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711" w:name="_Toc60777660"/>
      <w:bookmarkStart w:id="2712" w:name="_Toc100930633"/>
      <w:r w:rsidRPr="00962B3F">
        <w:t>A.3.5</w:t>
      </w:r>
      <w:r w:rsidRPr="00962B3F">
        <w:tab/>
        <w:t>Fields with optional presence</w:t>
      </w:r>
      <w:bookmarkEnd w:id="2711"/>
      <w:bookmarkEnd w:id="2712"/>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713" w:name="_Toc60777661"/>
      <w:bookmarkStart w:id="2714" w:name="_Toc100930634"/>
      <w:r w:rsidRPr="00962B3F">
        <w:t>A.3.6</w:t>
      </w:r>
      <w:r w:rsidRPr="00962B3F">
        <w:tab/>
        <w:t>Fields with conditional presence</w:t>
      </w:r>
      <w:bookmarkEnd w:id="2713"/>
      <w:bookmarkEnd w:id="2714"/>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715" w:name="_Toc60777662"/>
      <w:bookmarkStart w:id="2716" w:name="_Toc100930635"/>
      <w:r w:rsidRPr="00962B3F">
        <w:t>A.3.7</w:t>
      </w:r>
      <w:r w:rsidRPr="00962B3F">
        <w:tab/>
        <w:t>Guidelines on use of lists with elements of SEQUENCE type</w:t>
      </w:r>
      <w:bookmarkEnd w:id="2715"/>
      <w:bookmarkEnd w:id="2716"/>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717" w:name="_Toc60777663"/>
      <w:bookmarkStart w:id="2718" w:name="_Toc100930636"/>
      <w:r w:rsidRPr="00962B3F">
        <w:rPr>
          <w:noProof/>
          <w:lang w:eastAsia="sv-SE"/>
        </w:rPr>
        <w:t>A.3.8</w:t>
      </w:r>
      <w:r w:rsidRPr="00962B3F">
        <w:rPr>
          <w:noProof/>
          <w:lang w:eastAsia="sv-SE"/>
        </w:rPr>
        <w:tab/>
        <w:t>Guidelines on use of parameterised SetupRelease type</w:t>
      </w:r>
      <w:bookmarkEnd w:id="2717"/>
      <w:bookmarkEnd w:id="2718"/>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719" w:name="_Toc60777664"/>
      <w:bookmarkStart w:id="2720" w:name="_Toc100930637"/>
      <w:bookmarkStart w:id="2721" w:name="_Hlk54240517"/>
      <w:r w:rsidRPr="00962B3F">
        <w:t>A.3.9</w:t>
      </w:r>
      <w:r w:rsidRPr="00962B3F">
        <w:tab/>
        <w:t>Guidelines on use of ToAddModList and ToReleaseList</w:t>
      </w:r>
      <w:bookmarkEnd w:id="2719"/>
      <w:bookmarkEnd w:id="2720"/>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722" w:name="_Hlk56409330"/>
      <w:r w:rsidRPr="00962B3F">
        <w:t>Note that the release of a field (a list element as well as any other field) releases all its sub-fields (sub-fields configured by elementsToAddModList and any other sub-field).</w:t>
      </w:r>
    </w:p>
    <w:bookmarkEnd w:id="2722"/>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723" w:name="_Toc60777665"/>
      <w:bookmarkStart w:id="2724" w:name="_Toc100930638"/>
      <w:bookmarkEnd w:id="2721"/>
      <w:r w:rsidRPr="00962B3F">
        <w:t>A.3.10</w:t>
      </w:r>
      <w:r w:rsidRPr="00962B3F">
        <w:tab/>
        <w:t>Guidelines on use of lists (without ToAddModList and ToReleaseList)</w:t>
      </w:r>
      <w:bookmarkEnd w:id="2723"/>
      <w:bookmarkEnd w:id="2724"/>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725" w:name="_Toc60777666"/>
      <w:bookmarkStart w:id="2726" w:name="_Toc100930639"/>
      <w:r w:rsidRPr="00962B3F">
        <w:t>A.4</w:t>
      </w:r>
      <w:r w:rsidRPr="00962B3F">
        <w:tab/>
        <w:t>Extension of the PDU specifications</w:t>
      </w:r>
      <w:bookmarkEnd w:id="2725"/>
      <w:bookmarkEnd w:id="2726"/>
    </w:p>
    <w:p w14:paraId="33350934" w14:textId="0287CCD1" w:rsidR="00394471" w:rsidRPr="00962B3F" w:rsidRDefault="00394471" w:rsidP="00394471">
      <w:pPr>
        <w:pStyle w:val="Heading2"/>
      </w:pPr>
      <w:bookmarkStart w:id="2727" w:name="_Toc60777667"/>
      <w:bookmarkStart w:id="2728" w:name="_Toc100930640"/>
      <w:r w:rsidRPr="00962B3F">
        <w:t>A.4.1</w:t>
      </w:r>
      <w:r w:rsidRPr="00962B3F">
        <w:tab/>
        <w:t>General principles to ensure compatibility</w:t>
      </w:r>
      <w:bookmarkEnd w:id="2727"/>
      <w:bookmarkEnd w:id="2728"/>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729" w:name="_Toc60777668"/>
      <w:bookmarkStart w:id="2730" w:name="_Toc100930641"/>
      <w:r w:rsidRPr="00962B3F">
        <w:t>A.4.2</w:t>
      </w:r>
      <w:r w:rsidRPr="00962B3F">
        <w:tab/>
        <w:t>Critical extension of messages and fields</w:t>
      </w:r>
      <w:bookmarkEnd w:id="2729"/>
      <w:bookmarkEnd w:id="2730"/>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731" w:name="_Toc60777669"/>
      <w:bookmarkStart w:id="2732" w:name="_Toc100930642"/>
      <w:r w:rsidRPr="00962B3F">
        <w:t>A.4.3</w:t>
      </w:r>
      <w:r w:rsidRPr="00962B3F">
        <w:tab/>
        <w:t>Non-critical extension of messages</w:t>
      </w:r>
      <w:bookmarkEnd w:id="2731"/>
      <w:bookmarkEnd w:id="2732"/>
    </w:p>
    <w:p w14:paraId="6206BBE4" w14:textId="4B49F1EF" w:rsidR="00394471" w:rsidRPr="00962B3F" w:rsidRDefault="00394471" w:rsidP="00394471">
      <w:pPr>
        <w:pStyle w:val="Heading3"/>
      </w:pPr>
      <w:bookmarkStart w:id="2733" w:name="_Toc60777670"/>
      <w:bookmarkStart w:id="2734" w:name="_Toc100930643"/>
      <w:r w:rsidRPr="00962B3F">
        <w:t>A.4.3.1</w:t>
      </w:r>
      <w:r w:rsidRPr="00962B3F">
        <w:tab/>
        <w:t>General principles</w:t>
      </w:r>
      <w:bookmarkEnd w:id="2733"/>
      <w:bookmarkEnd w:id="2734"/>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735" w:name="_Toc60777671"/>
      <w:bookmarkStart w:id="2736" w:name="_Toc100930644"/>
      <w:r w:rsidRPr="00962B3F">
        <w:t>A.4.3.2</w:t>
      </w:r>
      <w:r w:rsidRPr="00962B3F">
        <w:tab/>
        <w:t>Further guidelines</w:t>
      </w:r>
      <w:bookmarkEnd w:id="2735"/>
      <w:bookmarkEnd w:id="2736"/>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737" w:name="_Toc60777672"/>
      <w:bookmarkStart w:id="2738" w:name="_Toc100930645"/>
      <w:r w:rsidRPr="00962B3F">
        <w:t>A.4.3.3</w:t>
      </w:r>
      <w:r w:rsidRPr="00962B3F">
        <w:tab/>
        <w:t>Typical example of evolution of IE with local extensions</w:t>
      </w:r>
      <w:bookmarkEnd w:id="2737"/>
      <w:bookmarkEnd w:id="2738"/>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739" w:name="_Toc60777673"/>
      <w:bookmarkStart w:id="2740" w:name="_Toc100930646"/>
      <w:r w:rsidRPr="00962B3F">
        <w:t>A.4.3.4</w:t>
      </w:r>
      <w:r w:rsidRPr="00962B3F">
        <w:tab/>
        <w:t>Typical examples of non critical extension at the end of a message</w:t>
      </w:r>
      <w:bookmarkEnd w:id="2739"/>
      <w:bookmarkEnd w:id="2740"/>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741" w:name="_Toc60777674"/>
      <w:bookmarkStart w:id="2742" w:name="_Toc100930647"/>
      <w:r w:rsidRPr="00962B3F">
        <w:t>A.4.3.5</w:t>
      </w:r>
      <w:r w:rsidRPr="00962B3F">
        <w:tab/>
        <w:t>Examples of non-critical extensions not placed at the default extension location</w:t>
      </w:r>
      <w:bookmarkEnd w:id="2741"/>
      <w:bookmarkEnd w:id="2742"/>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743" w:name="_Toc60777675"/>
      <w:bookmarkStart w:id="2744" w:name="_Toc100930648"/>
      <w:r w:rsidRPr="00962B3F">
        <w:t>–</w:t>
      </w:r>
      <w:r w:rsidRPr="00962B3F">
        <w:tab/>
      </w:r>
      <w:r w:rsidRPr="00962B3F">
        <w:rPr>
          <w:i/>
          <w:noProof/>
        </w:rPr>
        <w:t>ParentIE-WithEM</w:t>
      </w:r>
      <w:bookmarkEnd w:id="2743"/>
      <w:bookmarkEnd w:id="2744"/>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745" w:name="_Toc60777676"/>
      <w:bookmarkStart w:id="2746" w:name="_Toc100930649"/>
      <w:r w:rsidRPr="00962B3F">
        <w:rPr>
          <w:i/>
          <w:iCs/>
        </w:rPr>
        <w:t>–</w:t>
      </w:r>
      <w:r w:rsidRPr="00962B3F">
        <w:rPr>
          <w:i/>
          <w:iCs/>
        </w:rPr>
        <w:tab/>
      </w:r>
      <w:r w:rsidRPr="00962B3F">
        <w:rPr>
          <w:i/>
          <w:iCs/>
          <w:noProof/>
        </w:rPr>
        <w:t>ChildIE1-WithoutEM</w:t>
      </w:r>
      <w:bookmarkEnd w:id="2745"/>
      <w:bookmarkEnd w:id="2746"/>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747" w:name="_Toc60777677"/>
      <w:bookmarkStart w:id="2748" w:name="_Toc100930650"/>
      <w:r w:rsidRPr="00962B3F">
        <w:rPr>
          <w:i/>
          <w:iCs/>
        </w:rPr>
        <w:t>–</w:t>
      </w:r>
      <w:r w:rsidRPr="00962B3F">
        <w:rPr>
          <w:i/>
          <w:iCs/>
        </w:rPr>
        <w:tab/>
      </w:r>
      <w:r w:rsidRPr="00962B3F">
        <w:rPr>
          <w:i/>
          <w:iCs/>
          <w:noProof/>
        </w:rPr>
        <w:t>ChildIE2-WithoutEM</w:t>
      </w:r>
      <w:bookmarkEnd w:id="2747"/>
      <w:bookmarkEnd w:id="2748"/>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749" w:name="_Toc46440049"/>
      <w:bookmarkStart w:id="2750" w:name="_Toc46444886"/>
      <w:bookmarkStart w:id="2751" w:name="_Toc46487647"/>
      <w:bookmarkStart w:id="2752" w:name="_Toc52837525"/>
      <w:bookmarkStart w:id="2753" w:name="_Toc52838533"/>
      <w:bookmarkStart w:id="2754" w:name="_Toc53007173"/>
      <w:r w:rsidRPr="00962B3F">
        <w:rPr>
          <w:rFonts w:ascii="Arial" w:hAnsi="Arial"/>
          <w:sz w:val="28"/>
        </w:rPr>
        <w:t>A.4.3.6</w:t>
      </w:r>
      <w:r w:rsidRPr="00962B3F">
        <w:rPr>
          <w:rFonts w:ascii="Arial" w:hAnsi="Arial"/>
          <w:sz w:val="28"/>
        </w:rPr>
        <w:tab/>
      </w:r>
      <w:bookmarkEnd w:id="2749"/>
      <w:bookmarkEnd w:id="2750"/>
      <w:bookmarkEnd w:id="2751"/>
      <w:bookmarkEnd w:id="2752"/>
      <w:bookmarkEnd w:id="2753"/>
      <w:bookmarkEnd w:id="2754"/>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66006440"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del w:id="2755" w:author="Ericsson" w:date="2022-08-28T08:04:00Z">
        <w:r w:rsidRPr="00962B3F" w:rsidDel="0058332B">
          <w:delText>,</w:delText>
        </w:r>
      </w:del>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4FF2C01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w:t>
      </w:r>
      <w:ins w:id="2756" w:author="Ericsson" w:date="2022-08-28T08:04:00Z">
        <w:r w:rsidR="0058332B">
          <w:t>-1</w:t>
        </w:r>
      </w:ins>
      <w:r w:rsidRPr="00962B3F">
        <w:t>-rN</w:t>
      </w:r>
      <w:del w:id="2757" w:author="Ericsson" w:date="2022-08-28T08:04:00Z">
        <w:r w:rsidRPr="00962B3F" w:rsidDel="0058332B">
          <w:delText>-1</w:delText>
        </w:r>
      </w:del>
      <w:r w:rsidRPr="00962B3F">
        <w:t>)</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54F539CF"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ins w:id="2758" w:author="Ericsson" w:date="2022-08-28T08:05:00Z">
        <w:r w:rsidR="0058332B">
          <w:rPr>
            <w:color w:val="993366"/>
          </w:rPr>
          <w:t>,</w:t>
        </w:r>
      </w:ins>
      <w:r w:rsidRPr="00962B3F">
        <w:t xml:space="preserve">     </w:t>
      </w:r>
      <w:r w:rsidRPr="00962B3F">
        <w:rPr>
          <w:color w:val="808080"/>
        </w:rPr>
        <w:t>-- Need N</w:t>
      </w:r>
    </w:p>
    <w:p w14:paraId="28F5FB31" w14:textId="5EB79323"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del w:id="2759" w:author="Ericsson" w:date="2022-08-28T08:05:00Z">
        <w:r w:rsidRPr="00962B3F" w:rsidDel="0058332B">
          <w:delText>,</w:delText>
        </w:r>
      </w:del>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A186E" w:rsidR="00C5556C" w:rsidRPr="00962B3F" w:rsidRDefault="00C5556C" w:rsidP="00C5556C">
      <w:pPr>
        <w:pStyle w:val="PL"/>
        <w:shd w:val="pct10" w:color="auto" w:fill="auto"/>
        <w:rPr>
          <w:color w:val="808080"/>
        </w:rPr>
      </w:pPr>
      <w:r w:rsidRPr="00962B3F">
        <w:tab/>
        <w:t>field3-</w:t>
      </w:r>
      <w:ins w:id="2760" w:author="Ericsson" w:date="2022-08-28T08:05:00Z">
        <w:r w:rsidR="0058332B" w:rsidRPr="00AF5715">
          <w:t>r</w:t>
        </w:r>
        <w:r w:rsidR="0058332B">
          <w:t>N</w:t>
        </w:r>
      </w:ins>
      <w:del w:id="2761" w:author="Ericsson" w:date="2022-08-28T08:05:00Z">
        <w:r w:rsidRPr="00962B3F" w:rsidDel="0058332B">
          <w:delText>rM</w:delText>
        </w:r>
      </w:del>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01BC474B"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w:t>
      </w:r>
      <w:ins w:id="2762" w:author="Ericsson" w:date="2022-08-28T08:06:00Z">
        <w:r w:rsidR="0058332B">
          <w:t>Diff-1</w:t>
        </w:r>
      </w:ins>
      <w:r w:rsidRPr="00962B3F">
        <w:t>-rN</w:t>
      </w:r>
      <w:del w:id="2763" w:author="Ericsson" w:date="2022-08-28T08:06:00Z">
        <w:r w:rsidRPr="00962B3F" w:rsidDel="0058332B">
          <w:delText>-1</w:delText>
        </w:r>
      </w:del>
      <w:r w:rsidRPr="00962B3F">
        <w:t>)</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764" w:name="_Toc60777678"/>
      <w:bookmarkStart w:id="2765" w:name="_Toc100930651"/>
      <w:r w:rsidRPr="00962B3F">
        <w:t>A.5</w:t>
      </w:r>
      <w:r w:rsidRPr="00962B3F">
        <w:tab/>
        <w:t>Guidelines regarding inclusion of transaction identifiers in RRC messages</w:t>
      </w:r>
      <w:bookmarkEnd w:id="2764"/>
      <w:bookmarkEnd w:id="2765"/>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766" w:name="_Toc60777679"/>
      <w:bookmarkStart w:id="2767" w:name="_Toc100930652"/>
      <w:r w:rsidRPr="00962B3F">
        <w:t>A.6</w:t>
      </w:r>
      <w:r w:rsidRPr="00962B3F">
        <w:tab/>
        <w:t>Guidelines regarding use of need codes</w:t>
      </w:r>
      <w:bookmarkEnd w:id="2766"/>
      <w:bookmarkEnd w:id="2767"/>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768" w:name="_Toc60777680"/>
      <w:bookmarkStart w:id="2769" w:name="_Toc100930653"/>
      <w:r w:rsidRPr="00962B3F">
        <w:t>A.7</w:t>
      </w:r>
      <w:r w:rsidRPr="00962B3F">
        <w:tab/>
        <w:t>Guidelines regarding use of conditions</w:t>
      </w:r>
      <w:bookmarkEnd w:id="2768"/>
      <w:bookmarkEnd w:id="2769"/>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770" w:name="_Toc60777681"/>
      <w:bookmarkStart w:id="2771" w:name="_Toc100930654"/>
      <w:r w:rsidRPr="00962B3F">
        <w:t>A.8</w:t>
      </w:r>
      <w:r w:rsidRPr="00962B3F">
        <w:tab/>
        <w:t>Miscellaneous</w:t>
      </w:r>
      <w:bookmarkEnd w:id="2770"/>
      <w:bookmarkEnd w:id="2771"/>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772" w:name="_Toc60777682"/>
      <w:bookmarkStart w:id="2773" w:name="_Toc100930655"/>
      <w:r w:rsidRPr="00962B3F">
        <w:t>Annex B (informative):</w:t>
      </w:r>
      <w:r w:rsidRPr="00962B3F">
        <w:tab/>
        <w:t>RRC Information</w:t>
      </w:r>
      <w:bookmarkEnd w:id="2772"/>
      <w:bookmarkEnd w:id="2773"/>
    </w:p>
    <w:p w14:paraId="13F4EAB3" w14:textId="087AB85B" w:rsidR="00394471" w:rsidRPr="00962B3F" w:rsidRDefault="00394471" w:rsidP="00394471">
      <w:pPr>
        <w:pStyle w:val="Heading1"/>
      </w:pPr>
      <w:bookmarkStart w:id="2774" w:name="_Toc60777683"/>
      <w:bookmarkStart w:id="2775" w:name="_Toc100930656"/>
      <w:r w:rsidRPr="00962B3F">
        <w:t>B.1</w:t>
      </w:r>
      <w:r w:rsidRPr="00962B3F">
        <w:tab/>
        <w:t>Protection of RRC messages</w:t>
      </w:r>
      <w:bookmarkEnd w:id="2774"/>
      <w:bookmarkEnd w:id="2775"/>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776" w:name="_Toc60777684"/>
      <w:bookmarkStart w:id="2777" w:name="_Toc100930657"/>
      <w:r w:rsidRPr="00962B3F">
        <w:t>B.2</w:t>
      </w:r>
      <w:r w:rsidRPr="00962B3F">
        <w:tab/>
        <w:t>Description of BWP configuration options</w:t>
      </w:r>
      <w:bookmarkEnd w:id="2776"/>
      <w:bookmarkEnd w:id="2777"/>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394471" w:rsidP="00394471">
      <w:pPr>
        <w:pStyle w:val="TH"/>
      </w:pPr>
      <w:r w:rsidRPr="00962B3F">
        <w:object w:dxaOrig="9360" w:dyaOrig="1725" w14:anchorId="402F3789">
          <v:shape id="_x0000_i1090" type="#_x0000_t75" style="width:468.95pt;height:86.05pt" o:ole="">
            <v:imagedata r:id="rId144" o:title=""/>
          </v:shape>
          <o:OLEObject Type="Embed" ProgID="Visio.Drawing.15" ShapeID="_x0000_i1090" DrawAspect="Content" ObjectID="_1723296528" r:id="rId145"/>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394471" w:rsidP="00394471">
      <w:pPr>
        <w:pStyle w:val="TH"/>
      </w:pPr>
      <w:r w:rsidRPr="00962B3F">
        <w:object w:dxaOrig="9360" w:dyaOrig="2325" w14:anchorId="6E724B86">
          <v:shape id="_x0000_i1091" type="#_x0000_t75" style="width:468.95pt;height:114.55pt" o:ole="">
            <v:imagedata r:id="rId146" o:title=""/>
          </v:shape>
          <o:OLEObject Type="Embed" ProgID="Visio.Drawing.15" ShapeID="_x0000_i1091" DrawAspect="Content" ObjectID="_1723296529" r:id="rId147"/>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778" w:name="_Toc60777685"/>
      <w:bookmarkStart w:id="2779" w:name="_Toc100930658"/>
      <w:r w:rsidRPr="00962B3F">
        <w:t>Annex C (normative):</w:t>
      </w:r>
      <w:r w:rsidRPr="00962B3F">
        <w:tab/>
        <w:t>List of CRs Containing Early Implementable Features and Corrections</w:t>
      </w:r>
      <w:bookmarkEnd w:id="2778"/>
      <w:bookmarkEnd w:id="2779"/>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780" w:name="_Toc60777686"/>
      <w:bookmarkStart w:id="2781" w:name="_Toc100930659"/>
      <w:r w:rsidRPr="00962B3F">
        <w:t>Annex D (normative):</w:t>
      </w:r>
      <w:r w:rsidRPr="00962B3F">
        <w:tab/>
        <w:t>UE requirements on ASN.1 comprehension</w:t>
      </w:r>
      <w:bookmarkEnd w:id="2780"/>
      <w:bookmarkEnd w:id="2781"/>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782" w:name="_Toc60777687"/>
      <w:bookmarkStart w:id="2783" w:name="_Toc100930660"/>
      <w:r w:rsidRPr="00962B3F">
        <w:t>Annex E (informative):</w:t>
      </w:r>
      <w:r w:rsidRPr="00962B3F">
        <w:br/>
      </w:r>
      <w:bookmarkStart w:id="2784" w:name="historyclause"/>
      <w:r w:rsidRPr="00962B3F">
        <w:t>Change history</w:t>
      </w:r>
      <w:bookmarkEnd w:id="2782"/>
      <w:bookmarkEnd w:id="2783"/>
    </w:p>
    <w:bookmarkEnd w:id="2784"/>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2FB16D" w14:textId="77777777" w:rsidR="00CB03A5" w:rsidRDefault="00CB03A5">
      <w:pPr>
        <w:spacing w:after="0"/>
      </w:pPr>
      <w:r>
        <w:separator/>
      </w:r>
    </w:p>
  </w:endnote>
  <w:endnote w:type="continuationSeparator" w:id="0">
    <w:p w14:paraId="2FA04B17" w14:textId="77777777" w:rsidR="00CB03A5" w:rsidRDefault="00CB03A5">
      <w:pPr>
        <w:spacing w:after="0"/>
      </w:pPr>
      <w:r>
        <w:continuationSeparator/>
      </w:r>
    </w:p>
  </w:endnote>
  <w:endnote w:type="continuationNotice" w:id="1">
    <w:p w14:paraId="099C3035" w14:textId="77777777" w:rsidR="00CB03A5" w:rsidRDefault="00CB03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notTrueType/>
    <w:pitch w:val="default"/>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4EC10" w14:textId="77777777" w:rsidR="00CB03A5" w:rsidRDefault="00CB03A5">
      <w:pPr>
        <w:spacing w:after="0"/>
      </w:pPr>
      <w:r>
        <w:separator/>
      </w:r>
    </w:p>
  </w:footnote>
  <w:footnote w:type="continuationSeparator" w:id="0">
    <w:p w14:paraId="06B69B68" w14:textId="77777777" w:rsidR="00CB03A5" w:rsidRDefault="00CB03A5">
      <w:pPr>
        <w:spacing w:after="0"/>
      </w:pPr>
      <w:r>
        <w:continuationSeparator/>
      </w:r>
    </w:p>
  </w:footnote>
  <w:footnote w:type="continuationNotice" w:id="1">
    <w:p w14:paraId="60EDFA10" w14:textId="77777777" w:rsidR="00CB03A5" w:rsidRDefault="00CB03A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7E586F7"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B7774F1"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0CE18C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4C1936"/>
    <w:multiLevelType w:val="hybridMultilevel"/>
    <w:tmpl w:val="A35EF7D4"/>
    <w:lvl w:ilvl="0" w:tplc="FFFFFFFF">
      <w:start w:val="1"/>
      <w:numFmt w:val="decimal"/>
      <w:lvlText w:val="%1."/>
      <w:lvlJc w:val="left"/>
      <w:pPr>
        <w:ind w:left="460" w:hanging="360"/>
      </w:pPr>
      <w:rPr>
        <w:rFonts w:hint="default"/>
        <w:i w:val="0"/>
        <w:iCs/>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D235330"/>
    <w:multiLevelType w:val="hybridMultilevel"/>
    <w:tmpl w:val="AC0E004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420320B2"/>
    <w:multiLevelType w:val="hybridMultilevel"/>
    <w:tmpl w:val="F23ED14E"/>
    <w:lvl w:ilvl="0" w:tplc="0062EB90">
      <w:start w:val="1"/>
      <w:numFmt w:val="decimal"/>
      <w:lvlText w:val="%1."/>
      <w:lvlJc w:val="left"/>
      <w:pPr>
        <w:ind w:left="460" w:hanging="360"/>
      </w:pPr>
      <w:rPr>
        <w:rFonts w:hint="default"/>
        <w:i w:val="0"/>
        <w:iCs/>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1"/>
  </w:num>
  <w:num w:numId="19">
    <w:abstractNumId w:val="25"/>
  </w:num>
  <w:num w:numId="20">
    <w:abstractNumId w:val="13"/>
  </w:num>
  <w:num w:numId="21">
    <w:abstractNumId w:val="8"/>
  </w:num>
  <w:num w:numId="22">
    <w:abstractNumId w:val="24"/>
  </w:num>
  <w:num w:numId="23">
    <w:abstractNumId w:val="15"/>
  </w:num>
  <w:num w:numId="24">
    <w:abstractNumId w:val="19"/>
  </w:num>
  <w:num w:numId="25">
    <w:abstractNumId w:val="12"/>
  </w:num>
  <w:num w:numId="26">
    <w:abstractNumId w:val="10"/>
  </w:num>
  <w:num w:numId="27">
    <w:abstractNumId w:val="17"/>
  </w:num>
  <w:num w:numId="28">
    <w:abstractNumId w:val="14"/>
  </w:num>
  <w:num w:numId="2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1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D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583"/>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6BD6"/>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169"/>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5CA"/>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462"/>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9FB"/>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6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BB9"/>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49"/>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CE4"/>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023"/>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6"/>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8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00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2F"/>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98D"/>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32B"/>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8E6"/>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2D1"/>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0C"/>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635"/>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2F26"/>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22"/>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078"/>
    <w:rsid w:val="00983320"/>
    <w:rsid w:val="00983F58"/>
    <w:rsid w:val="00984078"/>
    <w:rsid w:val="009849FC"/>
    <w:rsid w:val="00984ECB"/>
    <w:rsid w:val="00985480"/>
    <w:rsid w:val="00985AB7"/>
    <w:rsid w:val="00986076"/>
    <w:rsid w:val="009862AE"/>
    <w:rsid w:val="00986AD2"/>
    <w:rsid w:val="009870CB"/>
    <w:rsid w:val="00987475"/>
    <w:rsid w:val="00987853"/>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359"/>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549"/>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CE"/>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57F"/>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2F8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237"/>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00F"/>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4C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3FB"/>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514"/>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3EC"/>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3CD1"/>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C2D"/>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3A5"/>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C01"/>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E3"/>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6B"/>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BFA"/>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4F85"/>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175"/>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801"/>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73F"/>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980"/>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00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5F3"/>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C5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6D"/>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2B4"/>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0F5E"/>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DB0"/>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17">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D73B6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73B6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0804682">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oleObject" Target="embeddings/oleObject59.bin"/><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oleObject" Target="embeddings/oleObject55.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oleObject" Target="embeddings/oleObject53.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2.w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image" Target="media/image52.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oleObject" Target="embeddings/oleObject56.bin"/><Relationship Id="rId135" Type="http://schemas.openxmlformats.org/officeDocument/2006/relationships/header" Target="header1.xml"/><Relationship Id="rId151"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0.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image" Target="media/image60.w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oleObject" Target="embeddings/oleObject57.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Microsoft_Visio_2003-2010_Drawing.vsd"/><Relationship Id="rId148"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w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wmf"/><Relationship Id="rId144" Type="http://schemas.openxmlformats.org/officeDocument/2006/relationships/image" Target="media/image64.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2f282d3b-eb4a-4b09-b61f-b9593442e286"/>
    <ds:schemaRef ds:uri="http://purl.org/dc/dcmitype/"/>
    <ds:schemaRef ds:uri="http://purl.org/dc/elements/1.1/"/>
    <ds:schemaRef ds:uri="http://schemas.microsoft.com/office/2006/documentManagement/types"/>
    <ds:schemaRef ds:uri="http://schemas.microsoft.com/sharepoint/v3"/>
    <ds:schemaRef ds:uri="http://schemas.microsoft.com/office/2006/metadata/properties"/>
    <ds:schemaRef ds:uri="9b239327-9e80-40e4-b1b7-4394fed77a33"/>
    <ds:schemaRef ds:uri="http://schemas.microsoft.com/office/infopath/2007/PartnerControls"/>
    <ds:schemaRef ds:uri="http://www.w3.org/XML/1998/namespace"/>
    <ds:schemaRef ds:uri="http://schemas.openxmlformats.org/package/2006/metadata/core-properties"/>
    <ds:schemaRef ds:uri="d8762117-8292-4133-b1c7-eab5c6487cfd"/>
    <ds:schemaRef ds:uri="http://purl.org/dc/terms/"/>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0</TotalTime>
  <Pages>709</Pages>
  <Words>485870</Words>
  <Characters>2769464</Characters>
  <Application>Microsoft Office Word</Application>
  <DocSecurity>0</DocSecurity>
  <Lines>23078</Lines>
  <Paragraphs>64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88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34</cp:revision>
  <cp:lastPrinted>2017-05-08T10:55:00Z</cp:lastPrinted>
  <dcterms:created xsi:type="dcterms:W3CDTF">2022-07-20T16:11:00Z</dcterms:created>
  <dcterms:modified xsi:type="dcterms:W3CDTF">2022-08-29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